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2.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5.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293" r:id="rId2"/>
    <p:sldId id="270" r:id="rId3"/>
    <p:sldId id="347" r:id="rId4"/>
    <p:sldId id="297" r:id="rId5"/>
    <p:sldId id="298" r:id="rId6"/>
    <p:sldId id="256" r:id="rId7"/>
    <p:sldId id="299" r:id="rId8"/>
    <p:sldId id="290" r:id="rId9"/>
    <p:sldId id="323" r:id="rId10"/>
    <p:sldId id="324" r:id="rId11"/>
    <p:sldId id="325" r:id="rId12"/>
    <p:sldId id="326" r:id="rId13"/>
    <p:sldId id="327" r:id="rId14"/>
    <p:sldId id="328" r:id="rId15"/>
    <p:sldId id="329" r:id="rId16"/>
    <p:sldId id="330" r:id="rId17"/>
    <p:sldId id="331" r:id="rId18"/>
    <p:sldId id="332" r:id="rId19"/>
    <p:sldId id="333" r:id="rId20"/>
    <p:sldId id="334" r:id="rId21"/>
    <p:sldId id="335" r:id="rId22"/>
    <p:sldId id="336" r:id="rId23"/>
    <p:sldId id="337" r:id="rId24"/>
    <p:sldId id="338" r:id="rId25"/>
    <p:sldId id="339" r:id="rId26"/>
    <p:sldId id="340" r:id="rId27"/>
    <p:sldId id="341" r:id="rId28"/>
    <p:sldId id="342" r:id="rId29"/>
    <p:sldId id="343" r:id="rId30"/>
    <p:sldId id="344" r:id="rId31"/>
    <p:sldId id="345" r:id="rId32"/>
    <p:sldId id="346" r:id="rId33"/>
    <p:sldId id="322" r:id="rId34"/>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ROBERTO BARRERA" initials="RB"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00FF99"/>
    <a:srgbClr val="00CC66"/>
    <a:srgbClr val="00FF00"/>
    <a:srgbClr val="FCF78C"/>
    <a:srgbClr val="FBF461"/>
    <a:srgbClr val="FC60F1"/>
    <a:srgbClr val="FA0E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AF606853-7671-496A-8E4F-DF71F8EC918B}" styleName="Estilo oscuro 1 - Énfasis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Estilo oscuro 1 - Énfasis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Estilo oscuro 1 - Énfasis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Estilo oscuro 1 - Énfasis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Estilo oscuro 1 - Énfasis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81675" autoAdjust="0"/>
  </p:normalViewPr>
  <p:slideViewPr>
    <p:cSldViewPr>
      <p:cViewPr>
        <p:scale>
          <a:sx n="78" d="100"/>
          <a:sy n="78" d="100"/>
        </p:scale>
        <p:origin x="-1098"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_rels/data1.xml.rels><?xml version="1.0" encoding="UTF-8" standalone="yes"?>
<Relationships xmlns="http://schemas.openxmlformats.org/package/2006/relationships"><Relationship Id="rId3" Type="http://schemas.openxmlformats.org/officeDocument/2006/relationships/slide" Target="../slides/slide6.xml"/><Relationship Id="rId2" Type="http://schemas.openxmlformats.org/officeDocument/2006/relationships/slide" Target="../slides/slide5.xml"/><Relationship Id="rId1" Type="http://schemas.openxmlformats.org/officeDocument/2006/relationships/slide" Target="../slides/slide3.xml"/><Relationship Id="rId5" Type="http://schemas.openxmlformats.org/officeDocument/2006/relationships/slide" Target="../slides/slide10.xml"/><Relationship Id="rId4" Type="http://schemas.openxmlformats.org/officeDocument/2006/relationships/slide" Target="../slides/slide8.xml"/></Relationships>
</file>

<file path=ppt/diagrams/_rels/data15.xml.rels><?xml version="1.0" encoding="UTF-8" standalone="yes"?>
<Relationships xmlns="http://schemas.openxmlformats.org/package/2006/relationships"><Relationship Id="rId1" Type="http://schemas.openxmlformats.org/officeDocument/2006/relationships/image" Target="../media/image8.jpeg"/></Relationships>
</file>

<file path=ppt/diagrams/_rels/data2.xml.rels><?xml version="1.0" encoding="UTF-8" standalone="yes"?>
<Relationships xmlns="http://schemas.openxmlformats.org/package/2006/relationships"><Relationship Id="rId3" Type="http://schemas.openxmlformats.org/officeDocument/2006/relationships/slide" Target="../slides/slide27.xml"/><Relationship Id="rId2" Type="http://schemas.openxmlformats.org/officeDocument/2006/relationships/slide" Target="../slides/slide26.xml"/><Relationship Id="rId1" Type="http://schemas.openxmlformats.org/officeDocument/2006/relationships/slide" Target="../slides/slide14.xml"/><Relationship Id="rId5" Type="http://schemas.openxmlformats.org/officeDocument/2006/relationships/slide" Target="../slides/slide30.xml"/><Relationship Id="rId4" Type="http://schemas.openxmlformats.org/officeDocument/2006/relationships/slide" Target="../slides/slide29.xm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159D332-C483-4249-A7BC-C88580DCC0BA}" type="doc">
      <dgm:prSet loTypeId="urn:microsoft.com/office/officeart/2005/8/layout/chevron2" loCatId="list" qsTypeId="urn:microsoft.com/office/officeart/2005/8/quickstyle/3d1" qsCatId="3D" csTypeId="urn:microsoft.com/office/officeart/2005/8/colors/accent2_5" csCatId="accent2" phldr="1"/>
      <dgm:spPr/>
      <dgm:t>
        <a:bodyPr/>
        <a:lstStyle/>
        <a:p>
          <a:endParaRPr lang="es-ES"/>
        </a:p>
      </dgm:t>
    </dgm:pt>
    <dgm:pt modelId="{1E9528D3-9353-4F61-8BEE-CDBD61286E65}">
      <dgm:prSet phldrT="[Texto]" custT="1"/>
      <dgm:spPr/>
      <dgm:t>
        <a:bodyPr>
          <a:sp3d extrusionH="57150">
            <a:bevelT w="38100" h="38100" prst="angle"/>
          </a:sp3d>
        </a:bodyPr>
        <a:lstStyle/>
        <a:p>
          <a:r>
            <a:rPr lang="es-EC" sz="1600" b="1" i="1" dirty="0" smtClean="0">
              <a:latin typeface="Century Gothic" pitchFamily="34" charset="0"/>
            </a:rPr>
            <a:t>1</a:t>
          </a:r>
          <a:endParaRPr lang="es-ES" sz="1600" b="1" i="1" dirty="0">
            <a:latin typeface="Century Gothic" pitchFamily="34" charset="0"/>
          </a:endParaRPr>
        </a:p>
      </dgm:t>
    </dgm:pt>
    <dgm:pt modelId="{41A7779A-791C-4E2A-BAB2-5138B9454FF5}" type="parTrans" cxnId="{921EB5EB-FB32-43DC-815A-75225E26C752}">
      <dgm:prSet/>
      <dgm:spPr/>
      <dgm:t>
        <a:bodyPr/>
        <a:lstStyle/>
        <a:p>
          <a:endParaRPr lang="es-ES" sz="1600" b="1" i="1">
            <a:latin typeface="Century Gothic" pitchFamily="34" charset="0"/>
          </a:endParaRPr>
        </a:p>
      </dgm:t>
    </dgm:pt>
    <dgm:pt modelId="{95E90209-1390-448B-B0E3-4E5CF18C75CC}" type="sibTrans" cxnId="{921EB5EB-FB32-43DC-815A-75225E26C752}">
      <dgm:prSet/>
      <dgm:spPr/>
      <dgm:t>
        <a:bodyPr/>
        <a:lstStyle/>
        <a:p>
          <a:endParaRPr lang="es-ES" sz="1600" b="1" i="1">
            <a:latin typeface="Century Gothic" pitchFamily="34" charset="0"/>
          </a:endParaRPr>
        </a:p>
      </dgm:t>
    </dgm:pt>
    <dgm:pt modelId="{9FDCA98B-08A1-46B2-8B81-61240CFC4550}">
      <dgm:prSet phldrT="[Texto]" custT="1"/>
      <dgm:spPr/>
      <dgm:t>
        <a:bodyPr>
          <a:sp3d extrusionH="57150">
            <a:bevelT w="38100" h="38100" prst="angle"/>
          </a:sp3d>
        </a:bodyPr>
        <a:lstStyle/>
        <a:p>
          <a:r>
            <a:rPr lang="es-EC" sz="1600" b="1" i="1" dirty="0" smtClean="0">
              <a:latin typeface="Century Gothic" pitchFamily="34" charset="0"/>
            </a:rPr>
            <a:t>Antecedentes</a:t>
          </a:r>
          <a:endParaRPr lang="es-ES" sz="1600" b="1" i="1" dirty="0">
            <a:latin typeface="Century Gothic" pitchFamily="34" charset="0"/>
          </a:endParaRPr>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7DF34314-54B6-437D-9D14-BD19444C32E6}" type="parTrans" cxnId="{E51C7AB1-3E76-4C40-ACD0-3A0EC668AEC9}">
      <dgm:prSet/>
      <dgm:spPr/>
      <dgm:t>
        <a:bodyPr/>
        <a:lstStyle/>
        <a:p>
          <a:endParaRPr lang="es-ES" sz="1600" b="1" i="1">
            <a:latin typeface="Century Gothic" pitchFamily="34" charset="0"/>
          </a:endParaRPr>
        </a:p>
      </dgm:t>
    </dgm:pt>
    <dgm:pt modelId="{E706F631-6EBF-46CF-AC2F-9E3B6A889D51}" type="sibTrans" cxnId="{E51C7AB1-3E76-4C40-ACD0-3A0EC668AEC9}">
      <dgm:prSet/>
      <dgm:spPr/>
      <dgm:t>
        <a:bodyPr/>
        <a:lstStyle/>
        <a:p>
          <a:endParaRPr lang="es-ES" sz="1600" b="1" i="1">
            <a:latin typeface="Century Gothic" pitchFamily="34" charset="0"/>
          </a:endParaRPr>
        </a:p>
      </dgm:t>
    </dgm:pt>
    <dgm:pt modelId="{8146BB2D-F098-48BF-8BC4-4913CE991798}">
      <dgm:prSet phldrT="[Texto]" custT="1"/>
      <dgm:spPr/>
      <dgm:t>
        <a:bodyPr>
          <a:sp3d extrusionH="57150">
            <a:bevelT w="38100" h="38100" prst="angle"/>
          </a:sp3d>
        </a:bodyPr>
        <a:lstStyle/>
        <a:p>
          <a:r>
            <a:rPr lang="es-EC" sz="1600" b="1" i="1" dirty="0" smtClean="0">
              <a:latin typeface="Century Gothic" pitchFamily="34" charset="0"/>
            </a:rPr>
            <a:t>2</a:t>
          </a:r>
          <a:endParaRPr lang="es-ES" sz="1600" b="1" i="1" dirty="0">
            <a:latin typeface="Century Gothic" pitchFamily="34" charset="0"/>
          </a:endParaRPr>
        </a:p>
      </dgm:t>
    </dgm:pt>
    <dgm:pt modelId="{7E83D3BD-3B06-446F-A75C-B6E3FA52E0E2}" type="parTrans" cxnId="{AC701C2C-2184-4B37-8FB9-08EA173C50EE}">
      <dgm:prSet/>
      <dgm:spPr/>
      <dgm:t>
        <a:bodyPr/>
        <a:lstStyle/>
        <a:p>
          <a:endParaRPr lang="es-ES" sz="1600" b="1" i="1">
            <a:latin typeface="Century Gothic" pitchFamily="34" charset="0"/>
          </a:endParaRPr>
        </a:p>
      </dgm:t>
    </dgm:pt>
    <dgm:pt modelId="{2D09B7BF-7BF4-4899-BD2D-E7DDEB795F2D}" type="sibTrans" cxnId="{AC701C2C-2184-4B37-8FB9-08EA173C50EE}">
      <dgm:prSet/>
      <dgm:spPr/>
      <dgm:t>
        <a:bodyPr/>
        <a:lstStyle/>
        <a:p>
          <a:endParaRPr lang="es-ES" sz="1600" b="1" i="1">
            <a:latin typeface="Century Gothic" pitchFamily="34" charset="0"/>
          </a:endParaRPr>
        </a:p>
      </dgm:t>
    </dgm:pt>
    <dgm:pt modelId="{23CD0129-DC6F-45E2-9468-2C8B652ACAB7}">
      <dgm:prSet phldrT="[Texto]" custT="1"/>
      <dgm:spPr/>
      <dgm:t>
        <a:bodyPr>
          <a:sp3d extrusionH="57150">
            <a:bevelT w="38100" h="38100" prst="angle"/>
          </a:sp3d>
        </a:bodyPr>
        <a:lstStyle/>
        <a:p>
          <a:r>
            <a:rPr lang="es-EC" sz="1600" b="1" i="1" dirty="0" smtClean="0">
              <a:latin typeface="Century Gothic" pitchFamily="34" charset="0"/>
            </a:rPr>
            <a:t>Justificación</a:t>
          </a:r>
          <a:endParaRPr lang="es-ES" sz="1600" b="1" i="1" dirty="0">
            <a:latin typeface="Century Gothic" pitchFamily="34" charset="0"/>
          </a:endParaRPr>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50AF1C91-2A5A-4DEB-99E9-A43CCC0824C7}" type="parTrans" cxnId="{10302AFE-2092-48CF-A6A9-6C354F241D59}">
      <dgm:prSet/>
      <dgm:spPr/>
      <dgm:t>
        <a:bodyPr/>
        <a:lstStyle/>
        <a:p>
          <a:endParaRPr lang="es-ES" sz="1600" b="1" i="1">
            <a:latin typeface="Century Gothic" pitchFamily="34" charset="0"/>
          </a:endParaRPr>
        </a:p>
      </dgm:t>
    </dgm:pt>
    <dgm:pt modelId="{CD0ECB1E-C7A8-48D6-B268-79A8BC8731E2}" type="sibTrans" cxnId="{10302AFE-2092-48CF-A6A9-6C354F241D59}">
      <dgm:prSet/>
      <dgm:spPr/>
      <dgm:t>
        <a:bodyPr/>
        <a:lstStyle/>
        <a:p>
          <a:endParaRPr lang="es-ES" sz="1600" b="1" i="1">
            <a:latin typeface="Century Gothic" pitchFamily="34" charset="0"/>
          </a:endParaRPr>
        </a:p>
      </dgm:t>
    </dgm:pt>
    <dgm:pt modelId="{7A6086B4-8C60-479F-9063-1EFF4984E62F}">
      <dgm:prSet phldrT="[Texto]" custT="1"/>
      <dgm:spPr/>
      <dgm:t>
        <a:bodyPr>
          <a:sp3d extrusionH="57150">
            <a:bevelT w="38100" h="38100" prst="angle"/>
          </a:sp3d>
        </a:bodyPr>
        <a:lstStyle/>
        <a:p>
          <a:r>
            <a:rPr lang="es-EC" sz="1600" b="1" i="1" dirty="0" smtClean="0">
              <a:latin typeface="Century Gothic" pitchFamily="34" charset="0"/>
            </a:rPr>
            <a:t>3</a:t>
          </a:r>
          <a:endParaRPr lang="es-ES" sz="1600" b="1" i="1" dirty="0">
            <a:latin typeface="Century Gothic" pitchFamily="34" charset="0"/>
          </a:endParaRPr>
        </a:p>
      </dgm:t>
    </dgm:pt>
    <dgm:pt modelId="{B51339C0-CC6C-4012-8B71-EABFDA99CB5A}" type="parTrans" cxnId="{B02A95A2-B1F6-43FE-936F-C234E89681BB}">
      <dgm:prSet/>
      <dgm:spPr/>
      <dgm:t>
        <a:bodyPr/>
        <a:lstStyle/>
        <a:p>
          <a:endParaRPr lang="es-ES" sz="1600" b="1" i="1">
            <a:latin typeface="Century Gothic" pitchFamily="34" charset="0"/>
          </a:endParaRPr>
        </a:p>
      </dgm:t>
    </dgm:pt>
    <dgm:pt modelId="{67453C24-517E-4FCD-898C-46A6BED881CA}" type="sibTrans" cxnId="{B02A95A2-B1F6-43FE-936F-C234E89681BB}">
      <dgm:prSet/>
      <dgm:spPr/>
      <dgm:t>
        <a:bodyPr/>
        <a:lstStyle/>
        <a:p>
          <a:endParaRPr lang="es-ES" sz="1600" b="1" i="1">
            <a:latin typeface="Century Gothic" pitchFamily="34" charset="0"/>
          </a:endParaRPr>
        </a:p>
      </dgm:t>
    </dgm:pt>
    <dgm:pt modelId="{4A17D4CA-11B6-46F9-B201-099A61687053}">
      <dgm:prSet phldrT="[Texto]" custT="1"/>
      <dgm:spPr/>
      <dgm:t>
        <a:bodyPr>
          <a:sp3d extrusionH="57150">
            <a:bevelT w="38100" h="38100" prst="angle"/>
          </a:sp3d>
        </a:bodyPr>
        <a:lstStyle/>
        <a:p>
          <a:r>
            <a:rPr lang="es-EC" sz="1600" b="1" i="1" dirty="0" smtClean="0">
              <a:latin typeface="Century Gothic" pitchFamily="34" charset="0"/>
            </a:rPr>
            <a:t>Objetivos</a:t>
          </a:r>
          <a:endParaRPr lang="es-ES" sz="1600" b="1" i="1" dirty="0">
            <a:latin typeface="Century Gothic" pitchFamily="34" charset="0"/>
          </a:endParaRPr>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41D514ED-EDCD-46C7-9219-807E9C5EDF2A}" type="parTrans" cxnId="{7F817A16-7F3C-4855-B804-4F71BA317722}">
      <dgm:prSet/>
      <dgm:spPr/>
      <dgm:t>
        <a:bodyPr/>
        <a:lstStyle/>
        <a:p>
          <a:endParaRPr lang="es-ES" sz="1600" b="1" i="1">
            <a:latin typeface="Century Gothic" pitchFamily="34" charset="0"/>
          </a:endParaRPr>
        </a:p>
      </dgm:t>
    </dgm:pt>
    <dgm:pt modelId="{23962063-A79D-4D44-9161-B491BF7B33AC}" type="sibTrans" cxnId="{7F817A16-7F3C-4855-B804-4F71BA317722}">
      <dgm:prSet/>
      <dgm:spPr/>
      <dgm:t>
        <a:bodyPr/>
        <a:lstStyle/>
        <a:p>
          <a:endParaRPr lang="es-ES" sz="1600" b="1" i="1">
            <a:latin typeface="Century Gothic" pitchFamily="34" charset="0"/>
          </a:endParaRPr>
        </a:p>
      </dgm:t>
    </dgm:pt>
    <dgm:pt modelId="{8145757A-AB5C-471F-87CB-6F8B0DD3EFC2}">
      <dgm:prSet phldrT="[Texto]" custT="1"/>
      <dgm:spPr/>
      <dgm:t>
        <a:bodyPr>
          <a:sp3d extrusionH="57150">
            <a:bevelT w="38100" h="38100" prst="angle"/>
          </a:sp3d>
        </a:bodyPr>
        <a:lstStyle/>
        <a:p>
          <a:r>
            <a:rPr lang="es-EC" sz="1600" b="1" i="1" dirty="0" smtClean="0">
              <a:latin typeface="Century Gothic" pitchFamily="34" charset="0"/>
            </a:rPr>
            <a:t>4</a:t>
          </a:r>
          <a:endParaRPr lang="es-ES" sz="1600" b="1" i="1" dirty="0">
            <a:latin typeface="Century Gothic" pitchFamily="34" charset="0"/>
          </a:endParaRPr>
        </a:p>
      </dgm:t>
    </dgm:pt>
    <dgm:pt modelId="{CAE032D0-103A-4DA3-B961-F32FEBE6D7B8}" type="parTrans" cxnId="{935B8A22-3D56-483A-9B08-2A77761EA842}">
      <dgm:prSet/>
      <dgm:spPr/>
      <dgm:t>
        <a:bodyPr/>
        <a:lstStyle/>
        <a:p>
          <a:endParaRPr lang="es-ES" sz="1600" b="1" i="1">
            <a:latin typeface="Century Gothic" pitchFamily="34" charset="0"/>
          </a:endParaRPr>
        </a:p>
      </dgm:t>
    </dgm:pt>
    <dgm:pt modelId="{2EB6075F-8141-483C-8AAB-F0891EFBFB7B}" type="sibTrans" cxnId="{935B8A22-3D56-483A-9B08-2A77761EA842}">
      <dgm:prSet/>
      <dgm:spPr/>
      <dgm:t>
        <a:bodyPr/>
        <a:lstStyle/>
        <a:p>
          <a:endParaRPr lang="es-ES" sz="1600" b="1" i="1">
            <a:latin typeface="Century Gothic" pitchFamily="34" charset="0"/>
          </a:endParaRPr>
        </a:p>
      </dgm:t>
    </dgm:pt>
    <dgm:pt modelId="{94630AC9-4D51-4A37-A6D2-ADEC63E3C375}">
      <dgm:prSet custT="1"/>
      <dgm:spPr/>
      <dgm:t>
        <a:bodyPr>
          <a:sp3d extrusionH="57150">
            <a:bevelT w="38100" h="38100" prst="angle"/>
          </a:sp3d>
        </a:bodyPr>
        <a:lstStyle/>
        <a:p>
          <a:r>
            <a:rPr lang="es-EC" sz="1600" b="1" i="1" dirty="0" smtClean="0">
              <a:latin typeface="Century Gothic" pitchFamily="34" charset="0"/>
            </a:rPr>
            <a:t>Alcance</a:t>
          </a:r>
          <a:endParaRPr lang="es-ES" sz="1600" b="1" i="1" dirty="0">
            <a:latin typeface="Century Gothic" pitchFamily="34" charset="0"/>
          </a:endParaRPr>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CCCF3982-F8C9-4403-92C0-734242DBA379}" type="parTrans" cxnId="{1492670F-E4E5-4B8F-AF56-B13590606D69}">
      <dgm:prSet/>
      <dgm:spPr/>
      <dgm:t>
        <a:bodyPr/>
        <a:lstStyle/>
        <a:p>
          <a:endParaRPr lang="es-ES" sz="1600" b="1" i="1">
            <a:latin typeface="Century Gothic" pitchFamily="34" charset="0"/>
          </a:endParaRPr>
        </a:p>
      </dgm:t>
    </dgm:pt>
    <dgm:pt modelId="{13B665C8-C856-46EA-BCA0-E96B3F349131}" type="sibTrans" cxnId="{1492670F-E4E5-4B8F-AF56-B13590606D69}">
      <dgm:prSet/>
      <dgm:spPr/>
      <dgm:t>
        <a:bodyPr/>
        <a:lstStyle/>
        <a:p>
          <a:endParaRPr lang="es-ES" sz="1600" b="1" i="1">
            <a:latin typeface="Century Gothic" pitchFamily="34" charset="0"/>
          </a:endParaRPr>
        </a:p>
      </dgm:t>
    </dgm:pt>
    <dgm:pt modelId="{05351D9A-4AF8-438C-90BF-877563A32E44}">
      <dgm:prSet custT="1"/>
      <dgm:spPr/>
      <dgm:t>
        <a:bodyPr>
          <a:sp3d extrusionH="57150">
            <a:bevelT w="38100" h="38100" prst="angle"/>
          </a:sp3d>
        </a:bodyPr>
        <a:lstStyle/>
        <a:p>
          <a:r>
            <a:rPr lang="es-EC" sz="1600" b="1" i="1" dirty="0" smtClean="0">
              <a:latin typeface="Century Gothic" pitchFamily="34" charset="0"/>
            </a:rPr>
            <a:t>Introducción</a:t>
          </a:r>
          <a:endParaRPr lang="es-ES" sz="1600" b="1" i="1" dirty="0">
            <a:latin typeface="Century Gothic" pitchFamily="34" charset="0"/>
          </a:endParaRPr>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10A05BB3-A954-44A9-9295-BCB979012E6B}" type="parTrans" cxnId="{4FBFBDD3-0F76-4722-AC23-ACA9BDC32776}">
      <dgm:prSet/>
      <dgm:spPr/>
      <dgm:t>
        <a:bodyPr/>
        <a:lstStyle/>
        <a:p>
          <a:endParaRPr lang="es-ES" sz="1600" b="1" i="1">
            <a:latin typeface="Century Gothic" pitchFamily="34" charset="0"/>
          </a:endParaRPr>
        </a:p>
      </dgm:t>
    </dgm:pt>
    <dgm:pt modelId="{BAAAE9D5-3695-4491-95B0-C205491BE515}" type="sibTrans" cxnId="{4FBFBDD3-0F76-4722-AC23-ACA9BDC32776}">
      <dgm:prSet/>
      <dgm:spPr/>
      <dgm:t>
        <a:bodyPr/>
        <a:lstStyle/>
        <a:p>
          <a:endParaRPr lang="es-ES" sz="1600" b="1" i="1">
            <a:latin typeface="Century Gothic" pitchFamily="34" charset="0"/>
          </a:endParaRPr>
        </a:p>
      </dgm:t>
    </dgm:pt>
    <dgm:pt modelId="{DCEDF386-3E57-44A0-A9EB-9705D45B3478}">
      <dgm:prSet phldrT="[Texto]" custT="1"/>
      <dgm:spPr/>
      <dgm:t>
        <a:bodyPr>
          <a:sp3d extrusionH="57150">
            <a:bevelT w="38100" h="38100" prst="angle"/>
          </a:sp3d>
        </a:bodyPr>
        <a:lstStyle/>
        <a:p>
          <a:r>
            <a:rPr lang="es-EC" sz="1600" b="1" i="1" dirty="0" smtClean="0">
              <a:latin typeface="Century Gothic" pitchFamily="34" charset="0"/>
            </a:rPr>
            <a:t>5</a:t>
          </a:r>
          <a:endParaRPr lang="es-ES" sz="1600" b="1" i="1" dirty="0">
            <a:latin typeface="Century Gothic" pitchFamily="34" charset="0"/>
          </a:endParaRPr>
        </a:p>
      </dgm:t>
    </dgm:pt>
    <dgm:pt modelId="{9DFCAF3E-B5E9-406F-B1C1-DB2C7E077DAF}" type="sibTrans" cxnId="{1E644372-FFCB-46C4-AA64-5F15F2C31D02}">
      <dgm:prSet/>
      <dgm:spPr/>
      <dgm:t>
        <a:bodyPr/>
        <a:lstStyle/>
        <a:p>
          <a:endParaRPr lang="es-ES" sz="1600" b="1" i="1">
            <a:latin typeface="Century Gothic" pitchFamily="34" charset="0"/>
          </a:endParaRPr>
        </a:p>
      </dgm:t>
    </dgm:pt>
    <dgm:pt modelId="{ADCAD71C-4991-453F-89B5-2F8BEFE666B2}" type="parTrans" cxnId="{1E644372-FFCB-46C4-AA64-5F15F2C31D02}">
      <dgm:prSet/>
      <dgm:spPr/>
      <dgm:t>
        <a:bodyPr/>
        <a:lstStyle/>
        <a:p>
          <a:endParaRPr lang="es-ES" sz="1600" b="1" i="1">
            <a:latin typeface="Century Gothic" pitchFamily="34" charset="0"/>
          </a:endParaRPr>
        </a:p>
      </dgm:t>
    </dgm:pt>
    <dgm:pt modelId="{B1BFDBA7-E15A-43A5-A6FD-46A3F58A95E9}" type="pres">
      <dgm:prSet presAssocID="{4159D332-C483-4249-A7BC-C88580DCC0BA}" presName="linearFlow" presStyleCnt="0">
        <dgm:presLayoutVars>
          <dgm:dir/>
          <dgm:animLvl val="lvl"/>
          <dgm:resizeHandles val="exact"/>
        </dgm:presLayoutVars>
      </dgm:prSet>
      <dgm:spPr/>
      <dgm:t>
        <a:bodyPr/>
        <a:lstStyle/>
        <a:p>
          <a:endParaRPr lang="es-ES"/>
        </a:p>
      </dgm:t>
    </dgm:pt>
    <dgm:pt modelId="{F61FAEDB-4CDC-4DDF-B6BA-6E07AC9C84C5}" type="pres">
      <dgm:prSet presAssocID="{1E9528D3-9353-4F61-8BEE-CDBD61286E65}" presName="composite" presStyleCnt="0"/>
      <dgm:spPr/>
    </dgm:pt>
    <dgm:pt modelId="{1AFBD03C-071A-4852-B476-412C26ADB4F6}" type="pres">
      <dgm:prSet presAssocID="{1E9528D3-9353-4F61-8BEE-CDBD61286E65}" presName="parentText" presStyleLbl="alignNode1" presStyleIdx="0" presStyleCnt="5">
        <dgm:presLayoutVars>
          <dgm:chMax val="1"/>
          <dgm:bulletEnabled val="1"/>
        </dgm:presLayoutVars>
      </dgm:prSet>
      <dgm:spPr/>
      <dgm:t>
        <a:bodyPr/>
        <a:lstStyle/>
        <a:p>
          <a:endParaRPr lang="es-ES"/>
        </a:p>
      </dgm:t>
    </dgm:pt>
    <dgm:pt modelId="{F407222B-3894-46CF-A355-139E3F3F34DC}" type="pres">
      <dgm:prSet presAssocID="{1E9528D3-9353-4F61-8BEE-CDBD61286E65}" presName="descendantText" presStyleLbl="alignAcc1" presStyleIdx="0" presStyleCnt="5">
        <dgm:presLayoutVars>
          <dgm:bulletEnabled val="1"/>
        </dgm:presLayoutVars>
      </dgm:prSet>
      <dgm:spPr/>
      <dgm:t>
        <a:bodyPr/>
        <a:lstStyle/>
        <a:p>
          <a:endParaRPr lang="es-ES"/>
        </a:p>
      </dgm:t>
    </dgm:pt>
    <dgm:pt modelId="{5FBB6CBC-E43E-4EE5-8804-357780D6974E}" type="pres">
      <dgm:prSet presAssocID="{95E90209-1390-448B-B0E3-4E5CF18C75CC}" presName="sp" presStyleCnt="0"/>
      <dgm:spPr/>
    </dgm:pt>
    <dgm:pt modelId="{DAA4CE6D-3D40-4D66-AC4B-C21EBB2E2513}" type="pres">
      <dgm:prSet presAssocID="{8146BB2D-F098-48BF-8BC4-4913CE991798}" presName="composite" presStyleCnt="0"/>
      <dgm:spPr/>
    </dgm:pt>
    <dgm:pt modelId="{F41E2924-7951-47CD-84DA-C2B18452BF9B}" type="pres">
      <dgm:prSet presAssocID="{8146BB2D-F098-48BF-8BC4-4913CE991798}" presName="parentText" presStyleLbl="alignNode1" presStyleIdx="1" presStyleCnt="5">
        <dgm:presLayoutVars>
          <dgm:chMax val="1"/>
          <dgm:bulletEnabled val="1"/>
        </dgm:presLayoutVars>
      </dgm:prSet>
      <dgm:spPr/>
      <dgm:t>
        <a:bodyPr/>
        <a:lstStyle/>
        <a:p>
          <a:endParaRPr lang="es-ES"/>
        </a:p>
      </dgm:t>
    </dgm:pt>
    <dgm:pt modelId="{EEFD5922-2D66-4256-B852-6F3C47FFFC86}" type="pres">
      <dgm:prSet presAssocID="{8146BB2D-F098-48BF-8BC4-4913CE991798}" presName="descendantText" presStyleLbl="alignAcc1" presStyleIdx="1" presStyleCnt="5">
        <dgm:presLayoutVars>
          <dgm:bulletEnabled val="1"/>
        </dgm:presLayoutVars>
      </dgm:prSet>
      <dgm:spPr/>
      <dgm:t>
        <a:bodyPr/>
        <a:lstStyle/>
        <a:p>
          <a:endParaRPr lang="es-ES"/>
        </a:p>
      </dgm:t>
    </dgm:pt>
    <dgm:pt modelId="{B506B60A-D94A-4085-B863-FE77FDFD4059}" type="pres">
      <dgm:prSet presAssocID="{2D09B7BF-7BF4-4899-BD2D-E7DDEB795F2D}" presName="sp" presStyleCnt="0"/>
      <dgm:spPr/>
    </dgm:pt>
    <dgm:pt modelId="{AB2CF1AF-BA09-4638-93F2-0101D9B0C13C}" type="pres">
      <dgm:prSet presAssocID="{7A6086B4-8C60-479F-9063-1EFF4984E62F}" presName="composite" presStyleCnt="0"/>
      <dgm:spPr/>
    </dgm:pt>
    <dgm:pt modelId="{BD9D8D27-119D-424A-93A9-D04D61784EB5}" type="pres">
      <dgm:prSet presAssocID="{7A6086B4-8C60-479F-9063-1EFF4984E62F}" presName="parentText" presStyleLbl="alignNode1" presStyleIdx="2" presStyleCnt="5">
        <dgm:presLayoutVars>
          <dgm:chMax val="1"/>
          <dgm:bulletEnabled val="1"/>
        </dgm:presLayoutVars>
      </dgm:prSet>
      <dgm:spPr/>
      <dgm:t>
        <a:bodyPr/>
        <a:lstStyle/>
        <a:p>
          <a:endParaRPr lang="es-ES"/>
        </a:p>
      </dgm:t>
    </dgm:pt>
    <dgm:pt modelId="{2AD26EF3-94C8-45B9-AE35-30C45A7A643F}" type="pres">
      <dgm:prSet presAssocID="{7A6086B4-8C60-479F-9063-1EFF4984E62F}" presName="descendantText" presStyleLbl="alignAcc1" presStyleIdx="2" presStyleCnt="5">
        <dgm:presLayoutVars>
          <dgm:bulletEnabled val="1"/>
        </dgm:presLayoutVars>
      </dgm:prSet>
      <dgm:spPr/>
      <dgm:t>
        <a:bodyPr/>
        <a:lstStyle/>
        <a:p>
          <a:endParaRPr lang="es-ES"/>
        </a:p>
      </dgm:t>
    </dgm:pt>
    <dgm:pt modelId="{6C72E778-0935-4028-9A84-E9F2B3F288CA}" type="pres">
      <dgm:prSet presAssocID="{67453C24-517E-4FCD-898C-46A6BED881CA}" presName="sp" presStyleCnt="0"/>
      <dgm:spPr/>
    </dgm:pt>
    <dgm:pt modelId="{A1366175-89A2-4FEE-BF83-3699A37EF2D0}" type="pres">
      <dgm:prSet presAssocID="{8145757A-AB5C-471F-87CB-6F8B0DD3EFC2}" presName="composite" presStyleCnt="0"/>
      <dgm:spPr/>
    </dgm:pt>
    <dgm:pt modelId="{F16C992F-C81C-4A9A-AC21-E0A526923330}" type="pres">
      <dgm:prSet presAssocID="{8145757A-AB5C-471F-87CB-6F8B0DD3EFC2}" presName="parentText" presStyleLbl="alignNode1" presStyleIdx="3" presStyleCnt="5">
        <dgm:presLayoutVars>
          <dgm:chMax val="1"/>
          <dgm:bulletEnabled val="1"/>
        </dgm:presLayoutVars>
      </dgm:prSet>
      <dgm:spPr/>
      <dgm:t>
        <a:bodyPr/>
        <a:lstStyle/>
        <a:p>
          <a:endParaRPr lang="es-ES"/>
        </a:p>
      </dgm:t>
    </dgm:pt>
    <dgm:pt modelId="{08F07ECC-08A3-4B89-8CE6-91C5C313A493}" type="pres">
      <dgm:prSet presAssocID="{8145757A-AB5C-471F-87CB-6F8B0DD3EFC2}" presName="descendantText" presStyleLbl="alignAcc1" presStyleIdx="3" presStyleCnt="5">
        <dgm:presLayoutVars>
          <dgm:bulletEnabled val="1"/>
        </dgm:presLayoutVars>
      </dgm:prSet>
      <dgm:spPr/>
      <dgm:t>
        <a:bodyPr/>
        <a:lstStyle/>
        <a:p>
          <a:endParaRPr lang="es-ES"/>
        </a:p>
      </dgm:t>
    </dgm:pt>
    <dgm:pt modelId="{E1B4CDB2-2A17-4D59-BDC2-961AE16EB2F8}" type="pres">
      <dgm:prSet presAssocID="{2EB6075F-8141-483C-8AAB-F0891EFBFB7B}" presName="sp" presStyleCnt="0"/>
      <dgm:spPr/>
    </dgm:pt>
    <dgm:pt modelId="{6FD25CFA-FA74-498E-927B-A350DF8C864E}" type="pres">
      <dgm:prSet presAssocID="{DCEDF386-3E57-44A0-A9EB-9705D45B3478}" presName="composite" presStyleCnt="0"/>
      <dgm:spPr/>
    </dgm:pt>
    <dgm:pt modelId="{928FD1C3-6C0E-410E-A92A-1877BCA7B1BE}" type="pres">
      <dgm:prSet presAssocID="{DCEDF386-3E57-44A0-A9EB-9705D45B3478}" presName="parentText" presStyleLbl="alignNode1" presStyleIdx="4" presStyleCnt="5">
        <dgm:presLayoutVars>
          <dgm:chMax val="1"/>
          <dgm:bulletEnabled val="1"/>
        </dgm:presLayoutVars>
      </dgm:prSet>
      <dgm:spPr/>
      <dgm:t>
        <a:bodyPr/>
        <a:lstStyle/>
        <a:p>
          <a:endParaRPr lang="es-ES"/>
        </a:p>
      </dgm:t>
    </dgm:pt>
    <dgm:pt modelId="{798A0EBD-0156-426E-B5C5-B8F915116710}" type="pres">
      <dgm:prSet presAssocID="{DCEDF386-3E57-44A0-A9EB-9705D45B3478}" presName="descendantText" presStyleLbl="alignAcc1" presStyleIdx="4" presStyleCnt="5">
        <dgm:presLayoutVars>
          <dgm:bulletEnabled val="1"/>
        </dgm:presLayoutVars>
      </dgm:prSet>
      <dgm:spPr/>
      <dgm:t>
        <a:bodyPr/>
        <a:lstStyle/>
        <a:p>
          <a:endParaRPr lang="es-ES"/>
        </a:p>
      </dgm:t>
    </dgm:pt>
  </dgm:ptLst>
  <dgm:cxnLst>
    <dgm:cxn modelId="{B02A95A2-B1F6-43FE-936F-C234E89681BB}" srcId="{4159D332-C483-4249-A7BC-C88580DCC0BA}" destId="{7A6086B4-8C60-479F-9063-1EFF4984E62F}" srcOrd="2" destOrd="0" parTransId="{B51339C0-CC6C-4012-8B71-EABFDA99CB5A}" sibTransId="{67453C24-517E-4FCD-898C-46A6BED881CA}"/>
    <dgm:cxn modelId="{026B0EB1-D048-4E0B-9F10-0D5C23C2AC0F}" type="presOf" srcId="{4A17D4CA-11B6-46F9-B201-099A61687053}" destId="{2AD26EF3-94C8-45B9-AE35-30C45A7A643F}" srcOrd="0" destOrd="0" presId="urn:microsoft.com/office/officeart/2005/8/layout/chevron2"/>
    <dgm:cxn modelId="{36E43640-45FA-462F-9003-5A953A439633}" type="presOf" srcId="{DCEDF386-3E57-44A0-A9EB-9705D45B3478}" destId="{928FD1C3-6C0E-410E-A92A-1877BCA7B1BE}" srcOrd="0" destOrd="0" presId="urn:microsoft.com/office/officeart/2005/8/layout/chevron2"/>
    <dgm:cxn modelId="{AC701C2C-2184-4B37-8FB9-08EA173C50EE}" srcId="{4159D332-C483-4249-A7BC-C88580DCC0BA}" destId="{8146BB2D-F098-48BF-8BC4-4913CE991798}" srcOrd="1" destOrd="0" parTransId="{7E83D3BD-3B06-446F-A75C-B6E3FA52E0E2}" sibTransId="{2D09B7BF-7BF4-4899-BD2D-E7DDEB795F2D}"/>
    <dgm:cxn modelId="{4FBFBDD3-0F76-4722-AC23-ACA9BDC32776}" srcId="{DCEDF386-3E57-44A0-A9EB-9705D45B3478}" destId="{05351D9A-4AF8-438C-90BF-877563A32E44}" srcOrd="0" destOrd="0" parTransId="{10A05BB3-A954-44A9-9295-BCB979012E6B}" sibTransId="{BAAAE9D5-3695-4491-95B0-C205491BE515}"/>
    <dgm:cxn modelId="{7F817A16-7F3C-4855-B804-4F71BA317722}" srcId="{7A6086B4-8C60-479F-9063-1EFF4984E62F}" destId="{4A17D4CA-11B6-46F9-B201-099A61687053}" srcOrd="0" destOrd="0" parTransId="{41D514ED-EDCD-46C7-9219-807E9C5EDF2A}" sibTransId="{23962063-A79D-4D44-9161-B491BF7B33AC}"/>
    <dgm:cxn modelId="{1E644372-FFCB-46C4-AA64-5F15F2C31D02}" srcId="{4159D332-C483-4249-A7BC-C88580DCC0BA}" destId="{DCEDF386-3E57-44A0-A9EB-9705D45B3478}" srcOrd="4" destOrd="0" parTransId="{ADCAD71C-4991-453F-89B5-2F8BEFE666B2}" sibTransId="{9DFCAF3E-B5E9-406F-B1C1-DB2C7E077DAF}"/>
    <dgm:cxn modelId="{17A48A4A-27A4-405F-BE64-5565B0C11FE5}" type="presOf" srcId="{1E9528D3-9353-4F61-8BEE-CDBD61286E65}" destId="{1AFBD03C-071A-4852-B476-412C26ADB4F6}" srcOrd="0" destOrd="0" presId="urn:microsoft.com/office/officeart/2005/8/layout/chevron2"/>
    <dgm:cxn modelId="{28965EB8-F587-4A4D-A201-B8FD00E483B3}" type="presOf" srcId="{94630AC9-4D51-4A37-A6D2-ADEC63E3C375}" destId="{08F07ECC-08A3-4B89-8CE6-91C5C313A493}" srcOrd="0" destOrd="0" presId="urn:microsoft.com/office/officeart/2005/8/layout/chevron2"/>
    <dgm:cxn modelId="{1492670F-E4E5-4B8F-AF56-B13590606D69}" srcId="{8145757A-AB5C-471F-87CB-6F8B0DD3EFC2}" destId="{94630AC9-4D51-4A37-A6D2-ADEC63E3C375}" srcOrd="0" destOrd="0" parTransId="{CCCF3982-F8C9-4403-92C0-734242DBA379}" sibTransId="{13B665C8-C856-46EA-BCA0-E96B3F349131}"/>
    <dgm:cxn modelId="{020DB5AC-D592-4A9B-9755-DD4CDA525E4C}" type="presOf" srcId="{4159D332-C483-4249-A7BC-C88580DCC0BA}" destId="{B1BFDBA7-E15A-43A5-A6FD-46A3F58A95E9}" srcOrd="0" destOrd="0" presId="urn:microsoft.com/office/officeart/2005/8/layout/chevron2"/>
    <dgm:cxn modelId="{E51C7AB1-3E76-4C40-ACD0-3A0EC668AEC9}" srcId="{1E9528D3-9353-4F61-8BEE-CDBD61286E65}" destId="{9FDCA98B-08A1-46B2-8B81-61240CFC4550}" srcOrd="0" destOrd="0" parTransId="{7DF34314-54B6-437D-9D14-BD19444C32E6}" sibTransId="{E706F631-6EBF-46CF-AC2F-9E3B6A889D51}"/>
    <dgm:cxn modelId="{10302AFE-2092-48CF-A6A9-6C354F241D59}" srcId="{8146BB2D-F098-48BF-8BC4-4913CE991798}" destId="{23CD0129-DC6F-45E2-9468-2C8B652ACAB7}" srcOrd="0" destOrd="0" parTransId="{50AF1C91-2A5A-4DEB-99E9-A43CCC0824C7}" sibTransId="{CD0ECB1E-C7A8-48D6-B268-79A8BC8731E2}"/>
    <dgm:cxn modelId="{2039C8BE-33E2-41CC-A05D-1F6EBFF56A76}" type="presOf" srcId="{7A6086B4-8C60-479F-9063-1EFF4984E62F}" destId="{BD9D8D27-119D-424A-93A9-D04D61784EB5}" srcOrd="0" destOrd="0" presId="urn:microsoft.com/office/officeart/2005/8/layout/chevron2"/>
    <dgm:cxn modelId="{935B8A22-3D56-483A-9B08-2A77761EA842}" srcId="{4159D332-C483-4249-A7BC-C88580DCC0BA}" destId="{8145757A-AB5C-471F-87CB-6F8B0DD3EFC2}" srcOrd="3" destOrd="0" parTransId="{CAE032D0-103A-4DA3-B961-F32FEBE6D7B8}" sibTransId="{2EB6075F-8141-483C-8AAB-F0891EFBFB7B}"/>
    <dgm:cxn modelId="{3B96100C-5235-4905-975B-839FE1151323}" type="presOf" srcId="{8146BB2D-F098-48BF-8BC4-4913CE991798}" destId="{F41E2924-7951-47CD-84DA-C2B18452BF9B}" srcOrd="0" destOrd="0" presId="urn:microsoft.com/office/officeart/2005/8/layout/chevron2"/>
    <dgm:cxn modelId="{E99FDF44-3363-44A2-A21C-28FFC9B5A31B}" type="presOf" srcId="{8145757A-AB5C-471F-87CB-6F8B0DD3EFC2}" destId="{F16C992F-C81C-4A9A-AC21-E0A526923330}" srcOrd="0" destOrd="0" presId="urn:microsoft.com/office/officeart/2005/8/layout/chevron2"/>
    <dgm:cxn modelId="{921EB5EB-FB32-43DC-815A-75225E26C752}" srcId="{4159D332-C483-4249-A7BC-C88580DCC0BA}" destId="{1E9528D3-9353-4F61-8BEE-CDBD61286E65}" srcOrd="0" destOrd="0" parTransId="{41A7779A-791C-4E2A-BAB2-5138B9454FF5}" sibTransId="{95E90209-1390-448B-B0E3-4E5CF18C75CC}"/>
    <dgm:cxn modelId="{80A6C131-1D7D-4DFA-81AB-F30C09115A33}" type="presOf" srcId="{9FDCA98B-08A1-46B2-8B81-61240CFC4550}" destId="{F407222B-3894-46CF-A355-139E3F3F34DC}" srcOrd="0" destOrd="0" presId="urn:microsoft.com/office/officeart/2005/8/layout/chevron2"/>
    <dgm:cxn modelId="{7A4BA157-D598-4CF6-B297-64EBDF83DDBE}" type="presOf" srcId="{23CD0129-DC6F-45E2-9468-2C8B652ACAB7}" destId="{EEFD5922-2D66-4256-B852-6F3C47FFFC86}" srcOrd="0" destOrd="0" presId="urn:microsoft.com/office/officeart/2005/8/layout/chevron2"/>
    <dgm:cxn modelId="{251088C7-D3D0-49DE-8486-7BECFC622BB3}" type="presOf" srcId="{05351D9A-4AF8-438C-90BF-877563A32E44}" destId="{798A0EBD-0156-426E-B5C5-B8F915116710}" srcOrd="0" destOrd="0" presId="urn:microsoft.com/office/officeart/2005/8/layout/chevron2"/>
    <dgm:cxn modelId="{A1472ABE-B1D8-4CAA-AAC6-6B53357AF92E}" type="presParOf" srcId="{B1BFDBA7-E15A-43A5-A6FD-46A3F58A95E9}" destId="{F61FAEDB-4CDC-4DDF-B6BA-6E07AC9C84C5}" srcOrd="0" destOrd="0" presId="urn:microsoft.com/office/officeart/2005/8/layout/chevron2"/>
    <dgm:cxn modelId="{41E563CA-956D-40DA-A787-46837EE82726}" type="presParOf" srcId="{F61FAEDB-4CDC-4DDF-B6BA-6E07AC9C84C5}" destId="{1AFBD03C-071A-4852-B476-412C26ADB4F6}" srcOrd="0" destOrd="0" presId="urn:microsoft.com/office/officeart/2005/8/layout/chevron2"/>
    <dgm:cxn modelId="{316BB06A-C56D-4B74-9B6B-E94588B292A6}" type="presParOf" srcId="{F61FAEDB-4CDC-4DDF-B6BA-6E07AC9C84C5}" destId="{F407222B-3894-46CF-A355-139E3F3F34DC}" srcOrd="1" destOrd="0" presId="urn:microsoft.com/office/officeart/2005/8/layout/chevron2"/>
    <dgm:cxn modelId="{62D76E7D-A70B-4338-B81C-C8C530C67ADB}" type="presParOf" srcId="{B1BFDBA7-E15A-43A5-A6FD-46A3F58A95E9}" destId="{5FBB6CBC-E43E-4EE5-8804-357780D6974E}" srcOrd="1" destOrd="0" presId="urn:microsoft.com/office/officeart/2005/8/layout/chevron2"/>
    <dgm:cxn modelId="{FF570260-1F75-4F7B-8C36-80FE46ABDA33}" type="presParOf" srcId="{B1BFDBA7-E15A-43A5-A6FD-46A3F58A95E9}" destId="{DAA4CE6D-3D40-4D66-AC4B-C21EBB2E2513}" srcOrd="2" destOrd="0" presId="urn:microsoft.com/office/officeart/2005/8/layout/chevron2"/>
    <dgm:cxn modelId="{F4A59351-64BF-4629-9CEA-DF2ECB136D6A}" type="presParOf" srcId="{DAA4CE6D-3D40-4D66-AC4B-C21EBB2E2513}" destId="{F41E2924-7951-47CD-84DA-C2B18452BF9B}" srcOrd="0" destOrd="0" presId="urn:microsoft.com/office/officeart/2005/8/layout/chevron2"/>
    <dgm:cxn modelId="{5D915C52-6466-4ABD-B588-6AFC91037BE7}" type="presParOf" srcId="{DAA4CE6D-3D40-4D66-AC4B-C21EBB2E2513}" destId="{EEFD5922-2D66-4256-B852-6F3C47FFFC86}" srcOrd="1" destOrd="0" presId="urn:microsoft.com/office/officeart/2005/8/layout/chevron2"/>
    <dgm:cxn modelId="{8E2061BD-49B2-4454-8D73-CE4B93E74D33}" type="presParOf" srcId="{B1BFDBA7-E15A-43A5-A6FD-46A3F58A95E9}" destId="{B506B60A-D94A-4085-B863-FE77FDFD4059}" srcOrd="3" destOrd="0" presId="urn:microsoft.com/office/officeart/2005/8/layout/chevron2"/>
    <dgm:cxn modelId="{95957E93-B575-48AF-9EDC-E0133CDD39C4}" type="presParOf" srcId="{B1BFDBA7-E15A-43A5-A6FD-46A3F58A95E9}" destId="{AB2CF1AF-BA09-4638-93F2-0101D9B0C13C}" srcOrd="4" destOrd="0" presId="urn:microsoft.com/office/officeart/2005/8/layout/chevron2"/>
    <dgm:cxn modelId="{9ACE69D6-835A-4E42-8FE7-E4DE6296252C}" type="presParOf" srcId="{AB2CF1AF-BA09-4638-93F2-0101D9B0C13C}" destId="{BD9D8D27-119D-424A-93A9-D04D61784EB5}" srcOrd="0" destOrd="0" presId="urn:microsoft.com/office/officeart/2005/8/layout/chevron2"/>
    <dgm:cxn modelId="{A475316C-EFD9-4137-9469-334DBE035DE1}" type="presParOf" srcId="{AB2CF1AF-BA09-4638-93F2-0101D9B0C13C}" destId="{2AD26EF3-94C8-45B9-AE35-30C45A7A643F}" srcOrd="1" destOrd="0" presId="urn:microsoft.com/office/officeart/2005/8/layout/chevron2"/>
    <dgm:cxn modelId="{EBECB1C1-1043-4C50-9CD6-B079A8545539}" type="presParOf" srcId="{B1BFDBA7-E15A-43A5-A6FD-46A3F58A95E9}" destId="{6C72E778-0935-4028-9A84-E9F2B3F288CA}" srcOrd="5" destOrd="0" presId="urn:microsoft.com/office/officeart/2005/8/layout/chevron2"/>
    <dgm:cxn modelId="{D0119136-EF63-46EA-94E2-085764E8B927}" type="presParOf" srcId="{B1BFDBA7-E15A-43A5-A6FD-46A3F58A95E9}" destId="{A1366175-89A2-4FEE-BF83-3699A37EF2D0}" srcOrd="6" destOrd="0" presId="urn:microsoft.com/office/officeart/2005/8/layout/chevron2"/>
    <dgm:cxn modelId="{F35CF04F-C1A8-4522-9793-2ABF5831165C}" type="presParOf" srcId="{A1366175-89A2-4FEE-BF83-3699A37EF2D0}" destId="{F16C992F-C81C-4A9A-AC21-E0A526923330}" srcOrd="0" destOrd="0" presId="urn:microsoft.com/office/officeart/2005/8/layout/chevron2"/>
    <dgm:cxn modelId="{F04903B9-5037-4D73-89E3-746AA5C61733}" type="presParOf" srcId="{A1366175-89A2-4FEE-BF83-3699A37EF2D0}" destId="{08F07ECC-08A3-4B89-8CE6-91C5C313A493}" srcOrd="1" destOrd="0" presId="urn:microsoft.com/office/officeart/2005/8/layout/chevron2"/>
    <dgm:cxn modelId="{66753357-EE98-495E-B7AF-73AF400C4447}" type="presParOf" srcId="{B1BFDBA7-E15A-43A5-A6FD-46A3F58A95E9}" destId="{E1B4CDB2-2A17-4D59-BDC2-961AE16EB2F8}" srcOrd="7" destOrd="0" presId="urn:microsoft.com/office/officeart/2005/8/layout/chevron2"/>
    <dgm:cxn modelId="{B72912D0-870C-4F4C-B932-AA5ACAB0DA2E}" type="presParOf" srcId="{B1BFDBA7-E15A-43A5-A6FD-46A3F58A95E9}" destId="{6FD25CFA-FA74-498E-927B-A350DF8C864E}" srcOrd="8" destOrd="0" presId="urn:microsoft.com/office/officeart/2005/8/layout/chevron2"/>
    <dgm:cxn modelId="{4E226FF1-563E-4C98-9D8E-489BBA2D8C3F}" type="presParOf" srcId="{6FD25CFA-FA74-498E-927B-A350DF8C864E}" destId="{928FD1C3-6C0E-410E-A92A-1877BCA7B1BE}" srcOrd="0" destOrd="0" presId="urn:microsoft.com/office/officeart/2005/8/layout/chevron2"/>
    <dgm:cxn modelId="{2BC583D4-ED7E-4A9D-86E8-7D8105DD7C4F}" type="presParOf" srcId="{6FD25CFA-FA74-498E-927B-A350DF8C864E}" destId="{798A0EBD-0156-426E-B5C5-B8F915116710}"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41C11D4-44E1-47FF-B1E8-2A46609C0393}" type="doc">
      <dgm:prSet loTypeId="urn:microsoft.com/office/officeart/2005/8/layout/hProcess9" loCatId="process" qsTypeId="urn:microsoft.com/office/officeart/2005/8/quickstyle/3d1" qsCatId="3D" csTypeId="urn:microsoft.com/office/officeart/2005/8/colors/accent2_1" csCatId="accent2" phldr="1"/>
      <dgm:spPr/>
    </dgm:pt>
    <dgm:pt modelId="{4248F6CE-7FDE-4528-909B-71FD245740F9}">
      <dgm:prSet phldrT="[Texto]"/>
      <dgm:spPr/>
      <dgm:t>
        <a:bodyPr/>
        <a:lstStyle/>
        <a:p>
          <a:r>
            <a:rPr lang="es-EC" dirty="0" smtClean="0">
              <a:latin typeface="Century Gothic" pitchFamily="34" charset="0"/>
            </a:rPr>
            <a:t>ARTEFACTOS DE LA MISIÓN</a:t>
          </a:r>
          <a:endParaRPr lang="es-ES" dirty="0">
            <a:latin typeface="Century Gothic" pitchFamily="34" charset="0"/>
          </a:endParaRPr>
        </a:p>
      </dgm:t>
    </dgm:pt>
    <dgm:pt modelId="{B063F767-187C-4D1A-B9C0-6EA7B9465A4E}" type="parTrans" cxnId="{53E34626-69E7-44DC-BE55-39B8AA1D5668}">
      <dgm:prSet/>
      <dgm:spPr/>
      <dgm:t>
        <a:bodyPr/>
        <a:lstStyle/>
        <a:p>
          <a:endParaRPr lang="es-ES">
            <a:latin typeface="Century Gothic" pitchFamily="34" charset="0"/>
          </a:endParaRPr>
        </a:p>
      </dgm:t>
    </dgm:pt>
    <dgm:pt modelId="{0CEB9538-8E64-412A-8E55-4AF0F363D8E4}" type="sibTrans" cxnId="{53E34626-69E7-44DC-BE55-39B8AA1D5668}">
      <dgm:prSet/>
      <dgm:spPr/>
      <dgm:t>
        <a:bodyPr/>
        <a:lstStyle/>
        <a:p>
          <a:endParaRPr lang="es-ES">
            <a:latin typeface="Century Gothic" pitchFamily="34" charset="0"/>
          </a:endParaRPr>
        </a:p>
      </dgm:t>
    </dgm:pt>
    <dgm:pt modelId="{D549B27A-24E5-4062-83EB-3B449540FD4B}" type="pres">
      <dgm:prSet presAssocID="{541C11D4-44E1-47FF-B1E8-2A46609C0393}" presName="CompostProcess" presStyleCnt="0">
        <dgm:presLayoutVars>
          <dgm:dir/>
          <dgm:resizeHandles val="exact"/>
        </dgm:presLayoutVars>
      </dgm:prSet>
      <dgm:spPr/>
    </dgm:pt>
    <dgm:pt modelId="{CF4D814E-EA78-4ED9-9E19-725628D96D6B}" type="pres">
      <dgm:prSet presAssocID="{541C11D4-44E1-47FF-B1E8-2A46609C0393}" presName="arrow" presStyleLbl="bgShp" presStyleIdx="0" presStyleCnt="1"/>
      <dgm:spPr/>
    </dgm:pt>
    <dgm:pt modelId="{71640484-DAD2-4162-820A-022261EC8A29}" type="pres">
      <dgm:prSet presAssocID="{541C11D4-44E1-47FF-B1E8-2A46609C0393}" presName="linearProcess" presStyleCnt="0"/>
      <dgm:spPr/>
    </dgm:pt>
    <dgm:pt modelId="{D14F487E-B0A8-49EE-BE47-C9C8B948D067}" type="pres">
      <dgm:prSet presAssocID="{4248F6CE-7FDE-4528-909B-71FD245740F9}" presName="textNode" presStyleLbl="node1" presStyleIdx="0" presStyleCnt="1">
        <dgm:presLayoutVars>
          <dgm:bulletEnabled val="1"/>
        </dgm:presLayoutVars>
      </dgm:prSet>
      <dgm:spPr/>
      <dgm:t>
        <a:bodyPr/>
        <a:lstStyle/>
        <a:p>
          <a:endParaRPr lang="es-ES"/>
        </a:p>
      </dgm:t>
    </dgm:pt>
  </dgm:ptLst>
  <dgm:cxnLst>
    <dgm:cxn modelId="{891C6D47-4196-45C8-9881-54023389FEDB}" type="presOf" srcId="{4248F6CE-7FDE-4528-909B-71FD245740F9}" destId="{D14F487E-B0A8-49EE-BE47-C9C8B948D067}" srcOrd="0" destOrd="0" presId="urn:microsoft.com/office/officeart/2005/8/layout/hProcess9"/>
    <dgm:cxn modelId="{53E34626-69E7-44DC-BE55-39B8AA1D5668}" srcId="{541C11D4-44E1-47FF-B1E8-2A46609C0393}" destId="{4248F6CE-7FDE-4528-909B-71FD245740F9}" srcOrd="0" destOrd="0" parTransId="{B063F767-187C-4D1A-B9C0-6EA7B9465A4E}" sibTransId="{0CEB9538-8E64-412A-8E55-4AF0F363D8E4}"/>
    <dgm:cxn modelId="{71E5DEC9-4552-4CA2-888E-8E9AA395814E}" type="presOf" srcId="{541C11D4-44E1-47FF-B1E8-2A46609C0393}" destId="{D549B27A-24E5-4062-83EB-3B449540FD4B}" srcOrd="0" destOrd="0" presId="urn:microsoft.com/office/officeart/2005/8/layout/hProcess9"/>
    <dgm:cxn modelId="{28A4399D-6687-4503-B9D7-53D3236653D7}" type="presParOf" srcId="{D549B27A-24E5-4062-83EB-3B449540FD4B}" destId="{CF4D814E-EA78-4ED9-9E19-725628D96D6B}" srcOrd="0" destOrd="0" presId="urn:microsoft.com/office/officeart/2005/8/layout/hProcess9"/>
    <dgm:cxn modelId="{B4FFFD54-CC6C-41B3-B4EB-701F6470C2E2}" type="presParOf" srcId="{D549B27A-24E5-4062-83EB-3B449540FD4B}" destId="{71640484-DAD2-4162-820A-022261EC8A29}" srcOrd="1" destOrd="0" presId="urn:microsoft.com/office/officeart/2005/8/layout/hProcess9"/>
    <dgm:cxn modelId="{469C7E68-1A14-4AE2-8B91-80922125B85A}" type="presParOf" srcId="{71640484-DAD2-4162-820A-022261EC8A29}" destId="{D14F487E-B0A8-49EE-BE47-C9C8B948D067}" srcOrd="0"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9D8F633-D5C7-42AF-87F4-8B98EBA7F473}" type="doc">
      <dgm:prSet loTypeId="urn:microsoft.com/office/officeart/2005/8/layout/hChevron3" loCatId="process" qsTypeId="urn:microsoft.com/office/officeart/2005/8/quickstyle/simple5" qsCatId="simple" csTypeId="urn:microsoft.com/office/officeart/2005/8/colors/accent0_2" csCatId="mainScheme" phldr="1"/>
      <dgm:spPr/>
    </dgm:pt>
    <dgm:pt modelId="{430E3EC8-E364-4E7D-B2CB-7D27A81C33B8}">
      <dgm:prSet phldrT="[Texto]" custT="1"/>
      <dgm:spPr/>
      <dgm:t>
        <a:bodyPr/>
        <a:lstStyle/>
        <a:p>
          <a:r>
            <a:rPr lang="es-ES" sz="1400" dirty="0" smtClean="0">
              <a:solidFill>
                <a:schemeClr val="tx1"/>
              </a:solidFill>
              <a:latin typeface="Century Gothic" pitchFamily="34" charset="0"/>
            </a:rPr>
            <a:t>Conducir al proyecto a la fase de iniciación</a:t>
          </a:r>
          <a:endParaRPr lang="es-ES" sz="1400" dirty="0">
            <a:solidFill>
              <a:schemeClr val="tx1"/>
            </a:solidFill>
            <a:latin typeface="Century Gothic" pitchFamily="34" charset="0"/>
          </a:endParaRPr>
        </a:p>
      </dgm:t>
    </dgm:pt>
    <dgm:pt modelId="{32460132-90E8-4DEE-83C7-09FCEA3942A8}" type="parTrans" cxnId="{7C267065-16E0-4B16-8DBE-49B36FBAE458}">
      <dgm:prSet/>
      <dgm:spPr/>
      <dgm:t>
        <a:bodyPr/>
        <a:lstStyle/>
        <a:p>
          <a:endParaRPr lang="es-ES" sz="1800">
            <a:latin typeface="Arial Narrow" pitchFamily="34" charset="0"/>
          </a:endParaRPr>
        </a:p>
      </dgm:t>
    </dgm:pt>
    <dgm:pt modelId="{FC953367-C314-48ED-99FD-0356D9C0C4AD}" type="sibTrans" cxnId="{7C267065-16E0-4B16-8DBE-49B36FBAE458}">
      <dgm:prSet/>
      <dgm:spPr/>
      <dgm:t>
        <a:bodyPr/>
        <a:lstStyle/>
        <a:p>
          <a:endParaRPr lang="es-ES" sz="1800">
            <a:latin typeface="Arial Narrow" pitchFamily="34" charset="0"/>
          </a:endParaRPr>
        </a:p>
      </dgm:t>
    </dgm:pt>
    <dgm:pt modelId="{E47A54C1-DA7C-4D63-A27C-DE1C729043F7}">
      <dgm:prSet phldrT="[Texto]" custT="1"/>
      <dgm:spPr/>
      <dgm:t>
        <a:bodyPr/>
        <a:lstStyle/>
        <a:p>
          <a:r>
            <a:rPr lang="es-ES" sz="1400" dirty="0" smtClean="0">
              <a:solidFill>
                <a:schemeClr val="tx1"/>
              </a:solidFill>
              <a:latin typeface="Century Gothic" pitchFamily="34" charset="0"/>
            </a:rPr>
            <a:t>Determinar el tiempo del proyecto</a:t>
          </a:r>
          <a:endParaRPr lang="es-ES" sz="1400" dirty="0">
            <a:solidFill>
              <a:schemeClr val="tx1"/>
            </a:solidFill>
            <a:latin typeface="Century Gothic" pitchFamily="34" charset="0"/>
          </a:endParaRPr>
        </a:p>
      </dgm:t>
    </dgm:pt>
    <dgm:pt modelId="{99CFF1E9-B0FB-4C2C-8F58-0799EEC97C9D}" type="parTrans" cxnId="{93475ACF-A2F4-4955-99EF-BEA12F3CCA7F}">
      <dgm:prSet/>
      <dgm:spPr/>
      <dgm:t>
        <a:bodyPr/>
        <a:lstStyle/>
        <a:p>
          <a:endParaRPr lang="es-ES" sz="1800">
            <a:latin typeface="Arial Narrow" pitchFamily="34" charset="0"/>
          </a:endParaRPr>
        </a:p>
      </dgm:t>
    </dgm:pt>
    <dgm:pt modelId="{413B1EBE-BC16-476B-B18E-4B30A9B04F5C}" type="sibTrans" cxnId="{93475ACF-A2F4-4955-99EF-BEA12F3CCA7F}">
      <dgm:prSet/>
      <dgm:spPr/>
      <dgm:t>
        <a:bodyPr/>
        <a:lstStyle/>
        <a:p>
          <a:endParaRPr lang="es-ES" sz="1800">
            <a:latin typeface="Arial Narrow" pitchFamily="34" charset="0"/>
          </a:endParaRPr>
        </a:p>
      </dgm:t>
    </dgm:pt>
    <dgm:pt modelId="{D1D9C26E-BF27-4EAA-B119-662A9CD576D0}">
      <dgm:prSet phldrT="[Texto]" custT="1"/>
      <dgm:spPr/>
      <dgm:t>
        <a:bodyPr/>
        <a:lstStyle/>
        <a:p>
          <a:r>
            <a:rPr lang="es-ES" sz="1400" dirty="0" smtClean="0">
              <a:solidFill>
                <a:schemeClr val="tx1"/>
              </a:solidFill>
              <a:latin typeface="Century Gothic" pitchFamily="34" charset="0"/>
            </a:rPr>
            <a:t>Determinar el número óptimo de ciclos y el tiempo definido para cada ciclo</a:t>
          </a:r>
          <a:endParaRPr lang="es-ES" sz="1400" dirty="0">
            <a:solidFill>
              <a:schemeClr val="tx1"/>
            </a:solidFill>
            <a:latin typeface="Century Gothic" pitchFamily="34" charset="0"/>
          </a:endParaRPr>
        </a:p>
      </dgm:t>
    </dgm:pt>
    <dgm:pt modelId="{21A11B1C-25B1-47FB-94E1-252ACE1F7407}" type="parTrans" cxnId="{C25AB921-B99E-4C3F-924C-9D1665B48724}">
      <dgm:prSet/>
      <dgm:spPr/>
      <dgm:t>
        <a:bodyPr/>
        <a:lstStyle/>
        <a:p>
          <a:endParaRPr lang="es-ES" sz="1800">
            <a:latin typeface="Arial Narrow" pitchFamily="34" charset="0"/>
          </a:endParaRPr>
        </a:p>
      </dgm:t>
    </dgm:pt>
    <dgm:pt modelId="{60CC5E8C-F75B-480D-81CD-F4373F0D56B7}" type="sibTrans" cxnId="{C25AB921-B99E-4C3F-924C-9D1665B48724}">
      <dgm:prSet/>
      <dgm:spPr/>
      <dgm:t>
        <a:bodyPr/>
        <a:lstStyle/>
        <a:p>
          <a:endParaRPr lang="es-ES" sz="1800">
            <a:latin typeface="Arial Narrow" pitchFamily="34" charset="0"/>
          </a:endParaRPr>
        </a:p>
      </dgm:t>
    </dgm:pt>
    <dgm:pt modelId="{BF72B565-C35A-40ED-8E62-892095EF8904}" type="pres">
      <dgm:prSet presAssocID="{D9D8F633-D5C7-42AF-87F4-8B98EBA7F473}" presName="Name0" presStyleCnt="0">
        <dgm:presLayoutVars>
          <dgm:dir/>
          <dgm:resizeHandles val="exact"/>
        </dgm:presLayoutVars>
      </dgm:prSet>
      <dgm:spPr/>
    </dgm:pt>
    <dgm:pt modelId="{AB8C7E8A-CBED-4030-B50C-DC06421D656E}" type="pres">
      <dgm:prSet presAssocID="{430E3EC8-E364-4E7D-B2CB-7D27A81C33B8}" presName="parTxOnly" presStyleLbl="node1" presStyleIdx="0" presStyleCnt="3">
        <dgm:presLayoutVars>
          <dgm:bulletEnabled val="1"/>
        </dgm:presLayoutVars>
      </dgm:prSet>
      <dgm:spPr/>
      <dgm:t>
        <a:bodyPr/>
        <a:lstStyle/>
        <a:p>
          <a:endParaRPr lang="es-ES"/>
        </a:p>
      </dgm:t>
    </dgm:pt>
    <dgm:pt modelId="{40778564-29F6-43D3-B1C9-A9AE316536FB}" type="pres">
      <dgm:prSet presAssocID="{FC953367-C314-48ED-99FD-0356D9C0C4AD}" presName="parSpace" presStyleCnt="0"/>
      <dgm:spPr/>
    </dgm:pt>
    <dgm:pt modelId="{CD1236C4-6D48-4337-A31B-B0000119ACC9}" type="pres">
      <dgm:prSet presAssocID="{E47A54C1-DA7C-4D63-A27C-DE1C729043F7}" presName="parTxOnly" presStyleLbl="node1" presStyleIdx="1" presStyleCnt="3">
        <dgm:presLayoutVars>
          <dgm:bulletEnabled val="1"/>
        </dgm:presLayoutVars>
      </dgm:prSet>
      <dgm:spPr/>
      <dgm:t>
        <a:bodyPr/>
        <a:lstStyle/>
        <a:p>
          <a:endParaRPr lang="es-ES"/>
        </a:p>
      </dgm:t>
    </dgm:pt>
    <dgm:pt modelId="{D754271E-3C53-4BF2-AAAB-E9A233EB0F36}" type="pres">
      <dgm:prSet presAssocID="{413B1EBE-BC16-476B-B18E-4B30A9B04F5C}" presName="parSpace" presStyleCnt="0"/>
      <dgm:spPr/>
    </dgm:pt>
    <dgm:pt modelId="{6913B757-656F-4791-975F-32A527B0846A}" type="pres">
      <dgm:prSet presAssocID="{D1D9C26E-BF27-4EAA-B119-662A9CD576D0}" presName="parTxOnly" presStyleLbl="node1" presStyleIdx="2" presStyleCnt="3">
        <dgm:presLayoutVars>
          <dgm:bulletEnabled val="1"/>
        </dgm:presLayoutVars>
      </dgm:prSet>
      <dgm:spPr/>
      <dgm:t>
        <a:bodyPr/>
        <a:lstStyle/>
        <a:p>
          <a:endParaRPr lang="es-ES"/>
        </a:p>
      </dgm:t>
    </dgm:pt>
  </dgm:ptLst>
  <dgm:cxnLst>
    <dgm:cxn modelId="{76E007A6-5E56-4D2D-A0C5-08335FE26AD9}" type="presOf" srcId="{E47A54C1-DA7C-4D63-A27C-DE1C729043F7}" destId="{CD1236C4-6D48-4337-A31B-B0000119ACC9}" srcOrd="0" destOrd="0" presId="urn:microsoft.com/office/officeart/2005/8/layout/hChevron3"/>
    <dgm:cxn modelId="{93475ACF-A2F4-4955-99EF-BEA12F3CCA7F}" srcId="{D9D8F633-D5C7-42AF-87F4-8B98EBA7F473}" destId="{E47A54C1-DA7C-4D63-A27C-DE1C729043F7}" srcOrd="1" destOrd="0" parTransId="{99CFF1E9-B0FB-4C2C-8F58-0799EEC97C9D}" sibTransId="{413B1EBE-BC16-476B-B18E-4B30A9B04F5C}"/>
    <dgm:cxn modelId="{5B598206-7741-4B1C-A875-715826679E93}" type="presOf" srcId="{D9D8F633-D5C7-42AF-87F4-8B98EBA7F473}" destId="{BF72B565-C35A-40ED-8E62-892095EF8904}" srcOrd="0" destOrd="0" presId="urn:microsoft.com/office/officeart/2005/8/layout/hChevron3"/>
    <dgm:cxn modelId="{7C267065-16E0-4B16-8DBE-49B36FBAE458}" srcId="{D9D8F633-D5C7-42AF-87F4-8B98EBA7F473}" destId="{430E3EC8-E364-4E7D-B2CB-7D27A81C33B8}" srcOrd="0" destOrd="0" parTransId="{32460132-90E8-4DEE-83C7-09FCEA3942A8}" sibTransId="{FC953367-C314-48ED-99FD-0356D9C0C4AD}"/>
    <dgm:cxn modelId="{D50D4112-25EA-4557-9AD3-A0CAEC26A249}" type="presOf" srcId="{D1D9C26E-BF27-4EAA-B119-662A9CD576D0}" destId="{6913B757-656F-4791-975F-32A527B0846A}" srcOrd="0" destOrd="0" presId="urn:microsoft.com/office/officeart/2005/8/layout/hChevron3"/>
    <dgm:cxn modelId="{2E5A5706-236A-4766-9667-0FAA3478D5D4}" type="presOf" srcId="{430E3EC8-E364-4E7D-B2CB-7D27A81C33B8}" destId="{AB8C7E8A-CBED-4030-B50C-DC06421D656E}" srcOrd="0" destOrd="0" presId="urn:microsoft.com/office/officeart/2005/8/layout/hChevron3"/>
    <dgm:cxn modelId="{C25AB921-B99E-4C3F-924C-9D1665B48724}" srcId="{D9D8F633-D5C7-42AF-87F4-8B98EBA7F473}" destId="{D1D9C26E-BF27-4EAA-B119-662A9CD576D0}" srcOrd="2" destOrd="0" parTransId="{21A11B1C-25B1-47FB-94E1-252ACE1F7407}" sibTransId="{60CC5E8C-F75B-480D-81CD-F4373F0D56B7}"/>
    <dgm:cxn modelId="{01C7113A-2618-44BD-9EC7-7B33B307A21D}" type="presParOf" srcId="{BF72B565-C35A-40ED-8E62-892095EF8904}" destId="{AB8C7E8A-CBED-4030-B50C-DC06421D656E}" srcOrd="0" destOrd="0" presId="urn:microsoft.com/office/officeart/2005/8/layout/hChevron3"/>
    <dgm:cxn modelId="{1944808A-8022-4DAB-BB9E-FCDD84BA19F9}" type="presParOf" srcId="{BF72B565-C35A-40ED-8E62-892095EF8904}" destId="{40778564-29F6-43D3-B1C9-A9AE316536FB}" srcOrd="1" destOrd="0" presId="urn:microsoft.com/office/officeart/2005/8/layout/hChevron3"/>
    <dgm:cxn modelId="{DC8CAB54-3B54-429B-8F5D-41D66A8B71A8}" type="presParOf" srcId="{BF72B565-C35A-40ED-8E62-892095EF8904}" destId="{CD1236C4-6D48-4337-A31B-B0000119ACC9}" srcOrd="2" destOrd="0" presId="urn:microsoft.com/office/officeart/2005/8/layout/hChevron3"/>
    <dgm:cxn modelId="{D50F329D-F472-4ACD-8CAE-5DC108681CDA}" type="presParOf" srcId="{BF72B565-C35A-40ED-8E62-892095EF8904}" destId="{D754271E-3C53-4BF2-AAAB-E9A233EB0F36}" srcOrd="3" destOrd="0" presId="urn:microsoft.com/office/officeart/2005/8/layout/hChevron3"/>
    <dgm:cxn modelId="{3E43DB75-2298-4F1D-8C28-4DCC6C688E14}" type="presParOf" srcId="{BF72B565-C35A-40ED-8E62-892095EF8904}" destId="{6913B757-656F-4791-975F-32A527B0846A}" srcOrd="4"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9D8F633-D5C7-42AF-87F4-8B98EBA7F473}" type="doc">
      <dgm:prSet loTypeId="urn:microsoft.com/office/officeart/2005/8/layout/hChevron3" loCatId="process" qsTypeId="urn:microsoft.com/office/officeart/2005/8/quickstyle/simple5" qsCatId="simple" csTypeId="urn:microsoft.com/office/officeart/2005/8/colors/accent0_2" csCatId="mainScheme" phldr="1"/>
      <dgm:spPr/>
    </dgm:pt>
    <dgm:pt modelId="{430E3EC8-E364-4E7D-B2CB-7D27A81C33B8}">
      <dgm:prSet phldrT="[Texto]" custT="1"/>
      <dgm:spPr/>
      <dgm:t>
        <a:bodyPr/>
        <a:lstStyle/>
        <a:p>
          <a:r>
            <a:rPr lang="es-ES" sz="1400" dirty="0" smtClean="0">
              <a:solidFill>
                <a:schemeClr val="tx1"/>
              </a:solidFill>
              <a:latin typeface="Century Gothic" pitchFamily="34" charset="0"/>
            </a:rPr>
            <a:t>Escribir un objetivo para cada  ciclo</a:t>
          </a:r>
          <a:endParaRPr lang="es-ES" sz="1400" dirty="0">
            <a:solidFill>
              <a:schemeClr val="tx1"/>
            </a:solidFill>
            <a:latin typeface="Century Gothic" pitchFamily="34" charset="0"/>
          </a:endParaRPr>
        </a:p>
      </dgm:t>
    </dgm:pt>
    <dgm:pt modelId="{32460132-90E8-4DEE-83C7-09FCEA3942A8}" type="parTrans" cxnId="{7C267065-16E0-4B16-8DBE-49B36FBAE458}">
      <dgm:prSet/>
      <dgm:spPr/>
      <dgm:t>
        <a:bodyPr/>
        <a:lstStyle/>
        <a:p>
          <a:endParaRPr lang="es-ES" sz="1400">
            <a:latin typeface="Century Gothic" pitchFamily="34" charset="0"/>
          </a:endParaRPr>
        </a:p>
      </dgm:t>
    </dgm:pt>
    <dgm:pt modelId="{FC953367-C314-48ED-99FD-0356D9C0C4AD}" type="sibTrans" cxnId="{7C267065-16E0-4B16-8DBE-49B36FBAE458}">
      <dgm:prSet/>
      <dgm:spPr/>
      <dgm:t>
        <a:bodyPr/>
        <a:lstStyle/>
        <a:p>
          <a:endParaRPr lang="es-ES" sz="1400">
            <a:latin typeface="Century Gothic" pitchFamily="34" charset="0"/>
          </a:endParaRPr>
        </a:p>
      </dgm:t>
    </dgm:pt>
    <dgm:pt modelId="{E47A54C1-DA7C-4D63-A27C-DE1C729043F7}">
      <dgm:prSet phldrT="[Texto]" custT="1"/>
      <dgm:spPr/>
      <dgm:t>
        <a:bodyPr/>
        <a:lstStyle/>
        <a:p>
          <a:r>
            <a:rPr lang="es-ES" sz="1400" dirty="0" smtClean="0">
              <a:solidFill>
                <a:schemeClr val="tx1"/>
              </a:solidFill>
              <a:latin typeface="Century Gothic" pitchFamily="34" charset="0"/>
            </a:rPr>
            <a:t>Asignar los componentes necesarios para cada ciclo</a:t>
          </a:r>
          <a:endParaRPr lang="es-ES" sz="1400" dirty="0">
            <a:solidFill>
              <a:schemeClr val="tx1"/>
            </a:solidFill>
            <a:latin typeface="Century Gothic" pitchFamily="34" charset="0"/>
          </a:endParaRPr>
        </a:p>
      </dgm:t>
    </dgm:pt>
    <dgm:pt modelId="{99CFF1E9-B0FB-4C2C-8F58-0799EEC97C9D}" type="parTrans" cxnId="{93475ACF-A2F4-4955-99EF-BEA12F3CCA7F}">
      <dgm:prSet/>
      <dgm:spPr/>
      <dgm:t>
        <a:bodyPr/>
        <a:lstStyle/>
        <a:p>
          <a:endParaRPr lang="es-ES" sz="1400">
            <a:latin typeface="Century Gothic" pitchFamily="34" charset="0"/>
          </a:endParaRPr>
        </a:p>
      </dgm:t>
    </dgm:pt>
    <dgm:pt modelId="{413B1EBE-BC16-476B-B18E-4B30A9B04F5C}" type="sibTrans" cxnId="{93475ACF-A2F4-4955-99EF-BEA12F3CCA7F}">
      <dgm:prSet/>
      <dgm:spPr/>
      <dgm:t>
        <a:bodyPr/>
        <a:lstStyle/>
        <a:p>
          <a:endParaRPr lang="es-ES" sz="1400">
            <a:latin typeface="Century Gothic" pitchFamily="34" charset="0"/>
          </a:endParaRPr>
        </a:p>
      </dgm:t>
    </dgm:pt>
    <dgm:pt modelId="{D1D9C26E-BF27-4EAA-B119-662A9CD576D0}">
      <dgm:prSet phldrT="[Texto]" custT="1"/>
      <dgm:spPr/>
      <dgm:t>
        <a:bodyPr/>
        <a:lstStyle/>
        <a:p>
          <a:r>
            <a:rPr lang="es-ES" sz="1400" dirty="0" smtClean="0">
              <a:solidFill>
                <a:schemeClr val="tx1"/>
              </a:solidFill>
              <a:latin typeface="Century Gothic" pitchFamily="34" charset="0"/>
            </a:rPr>
            <a:t>Asignar los componentes de tecnología y soporte para cada ciclo</a:t>
          </a:r>
          <a:endParaRPr lang="es-ES" sz="1400" dirty="0">
            <a:solidFill>
              <a:schemeClr val="tx1"/>
            </a:solidFill>
            <a:latin typeface="Century Gothic" pitchFamily="34" charset="0"/>
          </a:endParaRPr>
        </a:p>
      </dgm:t>
    </dgm:pt>
    <dgm:pt modelId="{21A11B1C-25B1-47FB-94E1-252ACE1F7407}" type="parTrans" cxnId="{C25AB921-B99E-4C3F-924C-9D1665B48724}">
      <dgm:prSet/>
      <dgm:spPr/>
      <dgm:t>
        <a:bodyPr/>
        <a:lstStyle/>
        <a:p>
          <a:endParaRPr lang="es-ES" sz="1400">
            <a:latin typeface="Century Gothic" pitchFamily="34" charset="0"/>
          </a:endParaRPr>
        </a:p>
      </dgm:t>
    </dgm:pt>
    <dgm:pt modelId="{60CC5E8C-F75B-480D-81CD-F4373F0D56B7}" type="sibTrans" cxnId="{C25AB921-B99E-4C3F-924C-9D1665B48724}">
      <dgm:prSet/>
      <dgm:spPr/>
      <dgm:t>
        <a:bodyPr/>
        <a:lstStyle/>
        <a:p>
          <a:endParaRPr lang="es-ES" sz="1400">
            <a:latin typeface="Century Gothic" pitchFamily="34" charset="0"/>
          </a:endParaRPr>
        </a:p>
      </dgm:t>
    </dgm:pt>
    <dgm:pt modelId="{BF72B565-C35A-40ED-8E62-892095EF8904}" type="pres">
      <dgm:prSet presAssocID="{D9D8F633-D5C7-42AF-87F4-8B98EBA7F473}" presName="Name0" presStyleCnt="0">
        <dgm:presLayoutVars>
          <dgm:dir/>
          <dgm:resizeHandles val="exact"/>
        </dgm:presLayoutVars>
      </dgm:prSet>
      <dgm:spPr/>
    </dgm:pt>
    <dgm:pt modelId="{AB8C7E8A-CBED-4030-B50C-DC06421D656E}" type="pres">
      <dgm:prSet presAssocID="{430E3EC8-E364-4E7D-B2CB-7D27A81C33B8}" presName="parTxOnly" presStyleLbl="node1" presStyleIdx="0" presStyleCnt="3">
        <dgm:presLayoutVars>
          <dgm:bulletEnabled val="1"/>
        </dgm:presLayoutVars>
      </dgm:prSet>
      <dgm:spPr/>
      <dgm:t>
        <a:bodyPr/>
        <a:lstStyle/>
        <a:p>
          <a:endParaRPr lang="es-ES"/>
        </a:p>
      </dgm:t>
    </dgm:pt>
    <dgm:pt modelId="{40778564-29F6-43D3-B1C9-A9AE316536FB}" type="pres">
      <dgm:prSet presAssocID="{FC953367-C314-48ED-99FD-0356D9C0C4AD}" presName="parSpace" presStyleCnt="0"/>
      <dgm:spPr/>
    </dgm:pt>
    <dgm:pt modelId="{CD1236C4-6D48-4337-A31B-B0000119ACC9}" type="pres">
      <dgm:prSet presAssocID="{E47A54C1-DA7C-4D63-A27C-DE1C729043F7}" presName="parTxOnly" presStyleLbl="node1" presStyleIdx="1" presStyleCnt="3">
        <dgm:presLayoutVars>
          <dgm:bulletEnabled val="1"/>
        </dgm:presLayoutVars>
      </dgm:prSet>
      <dgm:spPr/>
      <dgm:t>
        <a:bodyPr/>
        <a:lstStyle/>
        <a:p>
          <a:endParaRPr lang="es-ES"/>
        </a:p>
      </dgm:t>
    </dgm:pt>
    <dgm:pt modelId="{D754271E-3C53-4BF2-AAAB-E9A233EB0F36}" type="pres">
      <dgm:prSet presAssocID="{413B1EBE-BC16-476B-B18E-4B30A9B04F5C}" presName="parSpace" presStyleCnt="0"/>
      <dgm:spPr/>
    </dgm:pt>
    <dgm:pt modelId="{6913B757-656F-4791-975F-32A527B0846A}" type="pres">
      <dgm:prSet presAssocID="{D1D9C26E-BF27-4EAA-B119-662A9CD576D0}" presName="parTxOnly" presStyleLbl="node1" presStyleIdx="2" presStyleCnt="3">
        <dgm:presLayoutVars>
          <dgm:bulletEnabled val="1"/>
        </dgm:presLayoutVars>
      </dgm:prSet>
      <dgm:spPr/>
      <dgm:t>
        <a:bodyPr/>
        <a:lstStyle/>
        <a:p>
          <a:endParaRPr lang="es-ES"/>
        </a:p>
      </dgm:t>
    </dgm:pt>
  </dgm:ptLst>
  <dgm:cxnLst>
    <dgm:cxn modelId="{523E79AB-24C5-4684-B288-C81844B2754D}" type="presOf" srcId="{430E3EC8-E364-4E7D-B2CB-7D27A81C33B8}" destId="{AB8C7E8A-CBED-4030-B50C-DC06421D656E}" srcOrd="0" destOrd="0" presId="urn:microsoft.com/office/officeart/2005/8/layout/hChevron3"/>
    <dgm:cxn modelId="{93475ACF-A2F4-4955-99EF-BEA12F3CCA7F}" srcId="{D9D8F633-D5C7-42AF-87F4-8B98EBA7F473}" destId="{E47A54C1-DA7C-4D63-A27C-DE1C729043F7}" srcOrd="1" destOrd="0" parTransId="{99CFF1E9-B0FB-4C2C-8F58-0799EEC97C9D}" sibTransId="{413B1EBE-BC16-476B-B18E-4B30A9B04F5C}"/>
    <dgm:cxn modelId="{32BEBB7D-5AE1-47FC-BAC3-222C6308A626}" type="presOf" srcId="{D1D9C26E-BF27-4EAA-B119-662A9CD576D0}" destId="{6913B757-656F-4791-975F-32A527B0846A}" srcOrd="0" destOrd="0" presId="urn:microsoft.com/office/officeart/2005/8/layout/hChevron3"/>
    <dgm:cxn modelId="{7C267065-16E0-4B16-8DBE-49B36FBAE458}" srcId="{D9D8F633-D5C7-42AF-87F4-8B98EBA7F473}" destId="{430E3EC8-E364-4E7D-B2CB-7D27A81C33B8}" srcOrd="0" destOrd="0" parTransId="{32460132-90E8-4DEE-83C7-09FCEA3942A8}" sibTransId="{FC953367-C314-48ED-99FD-0356D9C0C4AD}"/>
    <dgm:cxn modelId="{C25AB921-B99E-4C3F-924C-9D1665B48724}" srcId="{D9D8F633-D5C7-42AF-87F4-8B98EBA7F473}" destId="{D1D9C26E-BF27-4EAA-B119-662A9CD576D0}" srcOrd="2" destOrd="0" parTransId="{21A11B1C-25B1-47FB-94E1-252ACE1F7407}" sibTransId="{60CC5E8C-F75B-480D-81CD-F4373F0D56B7}"/>
    <dgm:cxn modelId="{D470BDD9-6D9D-44D0-AAA6-83EBD2ACA66D}" type="presOf" srcId="{D9D8F633-D5C7-42AF-87F4-8B98EBA7F473}" destId="{BF72B565-C35A-40ED-8E62-892095EF8904}" srcOrd="0" destOrd="0" presId="urn:microsoft.com/office/officeart/2005/8/layout/hChevron3"/>
    <dgm:cxn modelId="{04DC4681-C269-45F4-A55D-A0DDB35D2672}" type="presOf" srcId="{E47A54C1-DA7C-4D63-A27C-DE1C729043F7}" destId="{CD1236C4-6D48-4337-A31B-B0000119ACC9}" srcOrd="0" destOrd="0" presId="urn:microsoft.com/office/officeart/2005/8/layout/hChevron3"/>
    <dgm:cxn modelId="{861E4E51-F047-4C1F-B0FB-0C6AD2170BA5}" type="presParOf" srcId="{BF72B565-C35A-40ED-8E62-892095EF8904}" destId="{AB8C7E8A-CBED-4030-B50C-DC06421D656E}" srcOrd="0" destOrd="0" presId="urn:microsoft.com/office/officeart/2005/8/layout/hChevron3"/>
    <dgm:cxn modelId="{C719C375-C77E-4D10-8E31-C3A7D8B5E47C}" type="presParOf" srcId="{BF72B565-C35A-40ED-8E62-892095EF8904}" destId="{40778564-29F6-43D3-B1C9-A9AE316536FB}" srcOrd="1" destOrd="0" presId="urn:microsoft.com/office/officeart/2005/8/layout/hChevron3"/>
    <dgm:cxn modelId="{290BF0CF-F05B-47AC-8046-BC2F38AAA26E}" type="presParOf" srcId="{BF72B565-C35A-40ED-8E62-892095EF8904}" destId="{CD1236C4-6D48-4337-A31B-B0000119ACC9}" srcOrd="2" destOrd="0" presId="urn:microsoft.com/office/officeart/2005/8/layout/hChevron3"/>
    <dgm:cxn modelId="{5772F941-8999-4DBC-B571-C4837A35F204}" type="presParOf" srcId="{BF72B565-C35A-40ED-8E62-892095EF8904}" destId="{D754271E-3C53-4BF2-AAAB-E9A233EB0F36}" srcOrd="3" destOrd="0" presId="urn:microsoft.com/office/officeart/2005/8/layout/hChevron3"/>
    <dgm:cxn modelId="{572D17B9-14B3-4589-966F-E105B14DAFC6}" type="presParOf" srcId="{BF72B565-C35A-40ED-8E62-892095EF8904}" destId="{6913B757-656F-4791-975F-32A527B0846A}" srcOrd="4"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0160CBDE-6D5F-4EB8-AB7D-037BECFE9920}" type="doc">
      <dgm:prSet loTypeId="urn:microsoft.com/office/officeart/2005/8/layout/hierarchy1" loCatId="hierarchy" qsTypeId="urn:microsoft.com/office/officeart/2005/8/quickstyle/3d1" qsCatId="3D" csTypeId="urn:microsoft.com/office/officeart/2005/8/colors/accent2_2" csCatId="accent2" phldr="1"/>
      <dgm:spPr/>
      <dgm:t>
        <a:bodyPr/>
        <a:lstStyle/>
        <a:p>
          <a:endParaRPr lang="es-ES"/>
        </a:p>
      </dgm:t>
    </dgm:pt>
    <dgm:pt modelId="{20208D04-FE39-42B1-84A9-44AEE8D3DC3D}">
      <dgm:prSet phldrT="[Texto]"/>
      <dgm:spPr/>
      <dgm:t>
        <a:bodyPr/>
        <a:lstStyle/>
        <a:p>
          <a:r>
            <a:rPr lang="es-EC" b="0" dirty="0" smtClean="0">
              <a:latin typeface="Century Gothic" pitchFamily="34" charset="0"/>
            </a:rPr>
            <a:t>DESARROLLO DE COMPONENTES</a:t>
          </a:r>
          <a:endParaRPr lang="es-ES" b="0" dirty="0">
            <a:latin typeface="Century Gothic" pitchFamily="34" charset="0"/>
          </a:endParaRPr>
        </a:p>
      </dgm:t>
    </dgm:pt>
    <dgm:pt modelId="{0651B7EC-2058-4A1D-ABBE-9ECBEC6013BA}" type="parTrans" cxnId="{54D41A82-40FC-464E-A9E0-E6FAE2394515}">
      <dgm:prSet/>
      <dgm:spPr/>
      <dgm:t>
        <a:bodyPr/>
        <a:lstStyle/>
        <a:p>
          <a:endParaRPr lang="es-ES"/>
        </a:p>
      </dgm:t>
    </dgm:pt>
    <dgm:pt modelId="{18F2AFDB-21B9-480B-8D26-E870A111F0EE}" type="sibTrans" cxnId="{54D41A82-40FC-464E-A9E0-E6FAE2394515}">
      <dgm:prSet/>
      <dgm:spPr/>
      <dgm:t>
        <a:bodyPr/>
        <a:lstStyle/>
        <a:p>
          <a:endParaRPr lang="es-ES"/>
        </a:p>
      </dgm:t>
    </dgm:pt>
    <dgm:pt modelId="{84E00372-5809-4C92-8243-3A31C75E1B66}">
      <dgm:prSet phldrT="[Texto]"/>
      <dgm:spPr/>
      <dgm:t>
        <a:bodyPr/>
        <a:lstStyle/>
        <a:p>
          <a:r>
            <a:rPr lang="es-EC" dirty="0" smtClean="0">
              <a:latin typeface="Century Gothic" pitchFamily="34" charset="0"/>
            </a:rPr>
            <a:t>PRIMARIOS</a:t>
          </a:r>
          <a:endParaRPr lang="es-ES" dirty="0">
            <a:latin typeface="Century Gothic" pitchFamily="34" charset="0"/>
          </a:endParaRPr>
        </a:p>
      </dgm:t>
    </dgm:pt>
    <dgm:pt modelId="{FED50FB4-D98D-4117-AC6E-7FA6CC561359}" type="parTrans" cxnId="{5A102EA4-984B-4E76-A855-269D79698274}">
      <dgm:prSet/>
      <dgm:spPr/>
      <dgm:t>
        <a:bodyPr/>
        <a:lstStyle/>
        <a:p>
          <a:endParaRPr lang="es-ES"/>
        </a:p>
      </dgm:t>
    </dgm:pt>
    <dgm:pt modelId="{40273DEA-7976-418F-A0A3-29C6838E1D84}" type="sibTrans" cxnId="{5A102EA4-984B-4E76-A855-269D79698274}">
      <dgm:prSet/>
      <dgm:spPr/>
      <dgm:t>
        <a:bodyPr/>
        <a:lstStyle/>
        <a:p>
          <a:endParaRPr lang="es-ES"/>
        </a:p>
      </dgm:t>
    </dgm:pt>
    <dgm:pt modelId="{4EC26CC8-05B6-4775-971D-C38DF68C5830}">
      <dgm:prSet phldrT="[Texto]"/>
      <dgm:spPr/>
      <dgm:t>
        <a:bodyPr/>
        <a:lstStyle/>
        <a:p>
          <a:r>
            <a:rPr lang="es-EC" dirty="0" smtClean="0">
              <a:latin typeface="Century Gothic" pitchFamily="34" charset="0"/>
            </a:rPr>
            <a:t>SOPORTE</a:t>
          </a:r>
          <a:endParaRPr lang="es-ES" dirty="0">
            <a:latin typeface="Century Gothic" pitchFamily="34" charset="0"/>
          </a:endParaRPr>
        </a:p>
      </dgm:t>
    </dgm:pt>
    <dgm:pt modelId="{2F514ADE-E252-4338-A9EC-56B3CDA857B0}" type="parTrans" cxnId="{18F4D614-E6F1-4080-9C66-8CFF8E7BBB9C}">
      <dgm:prSet/>
      <dgm:spPr/>
      <dgm:t>
        <a:bodyPr/>
        <a:lstStyle/>
        <a:p>
          <a:endParaRPr lang="es-ES"/>
        </a:p>
      </dgm:t>
    </dgm:pt>
    <dgm:pt modelId="{623E30FE-9763-4ADF-9865-021648DCF810}" type="sibTrans" cxnId="{18F4D614-E6F1-4080-9C66-8CFF8E7BBB9C}">
      <dgm:prSet/>
      <dgm:spPr/>
      <dgm:t>
        <a:bodyPr/>
        <a:lstStyle/>
        <a:p>
          <a:endParaRPr lang="es-ES"/>
        </a:p>
      </dgm:t>
    </dgm:pt>
    <dgm:pt modelId="{E91FB8A5-D59F-49DD-9437-C67E2C9C8164}">
      <dgm:prSet phldrT="[Texto]"/>
      <dgm:spPr/>
      <dgm:t>
        <a:bodyPr/>
        <a:lstStyle/>
        <a:p>
          <a:r>
            <a:rPr lang="es-EC" dirty="0" smtClean="0">
              <a:latin typeface="Century Gothic" pitchFamily="34" charset="0"/>
            </a:rPr>
            <a:t>TECNOLOGÍA</a:t>
          </a:r>
          <a:endParaRPr lang="es-ES" dirty="0">
            <a:latin typeface="Century Gothic" pitchFamily="34" charset="0"/>
          </a:endParaRPr>
        </a:p>
      </dgm:t>
    </dgm:pt>
    <dgm:pt modelId="{3DC4FAB1-A40F-4748-A238-F16EA190AB37}" type="parTrans" cxnId="{51D2C419-5AE5-4D56-8847-42CB075D3FFB}">
      <dgm:prSet/>
      <dgm:spPr/>
      <dgm:t>
        <a:bodyPr/>
        <a:lstStyle/>
        <a:p>
          <a:endParaRPr lang="es-ES"/>
        </a:p>
      </dgm:t>
    </dgm:pt>
    <dgm:pt modelId="{45E86AAE-CEE1-4815-9AE5-B5570560AB74}" type="sibTrans" cxnId="{51D2C419-5AE5-4D56-8847-42CB075D3FFB}">
      <dgm:prSet/>
      <dgm:spPr/>
      <dgm:t>
        <a:bodyPr/>
        <a:lstStyle/>
        <a:p>
          <a:endParaRPr lang="es-ES"/>
        </a:p>
      </dgm:t>
    </dgm:pt>
    <dgm:pt modelId="{5728170B-3688-4A39-B61A-CF0C3FA80C47}" type="pres">
      <dgm:prSet presAssocID="{0160CBDE-6D5F-4EB8-AB7D-037BECFE9920}" presName="hierChild1" presStyleCnt="0">
        <dgm:presLayoutVars>
          <dgm:chPref val="1"/>
          <dgm:dir/>
          <dgm:animOne val="branch"/>
          <dgm:animLvl val="lvl"/>
          <dgm:resizeHandles/>
        </dgm:presLayoutVars>
      </dgm:prSet>
      <dgm:spPr/>
      <dgm:t>
        <a:bodyPr/>
        <a:lstStyle/>
        <a:p>
          <a:endParaRPr lang="es-ES"/>
        </a:p>
      </dgm:t>
    </dgm:pt>
    <dgm:pt modelId="{32C8F578-968A-412F-BD94-10BACD6BF95E}" type="pres">
      <dgm:prSet presAssocID="{20208D04-FE39-42B1-84A9-44AEE8D3DC3D}" presName="hierRoot1" presStyleCnt="0"/>
      <dgm:spPr/>
      <dgm:t>
        <a:bodyPr/>
        <a:lstStyle/>
        <a:p>
          <a:endParaRPr lang="es-ES"/>
        </a:p>
      </dgm:t>
    </dgm:pt>
    <dgm:pt modelId="{A3E13E7B-2AC2-44CF-80AE-D78D21071F5E}" type="pres">
      <dgm:prSet presAssocID="{20208D04-FE39-42B1-84A9-44AEE8D3DC3D}" presName="composite" presStyleCnt="0"/>
      <dgm:spPr/>
      <dgm:t>
        <a:bodyPr/>
        <a:lstStyle/>
        <a:p>
          <a:endParaRPr lang="es-ES"/>
        </a:p>
      </dgm:t>
    </dgm:pt>
    <dgm:pt modelId="{71BCD1F9-8968-4786-8F9F-0AEEE45E2694}" type="pres">
      <dgm:prSet presAssocID="{20208D04-FE39-42B1-84A9-44AEE8D3DC3D}" presName="background" presStyleLbl="node0" presStyleIdx="0" presStyleCnt="1"/>
      <dgm:spPr/>
      <dgm:t>
        <a:bodyPr/>
        <a:lstStyle/>
        <a:p>
          <a:endParaRPr lang="es-ES"/>
        </a:p>
      </dgm:t>
    </dgm:pt>
    <dgm:pt modelId="{1436E95C-D442-42A8-9672-A313AC92DCA5}" type="pres">
      <dgm:prSet presAssocID="{20208D04-FE39-42B1-84A9-44AEE8D3DC3D}" presName="text" presStyleLbl="fgAcc0" presStyleIdx="0" presStyleCnt="1">
        <dgm:presLayoutVars>
          <dgm:chPref val="3"/>
        </dgm:presLayoutVars>
      </dgm:prSet>
      <dgm:spPr/>
      <dgm:t>
        <a:bodyPr/>
        <a:lstStyle/>
        <a:p>
          <a:endParaRPr lang="es-ES"/>
        </a:p>
      </dgm:t>
    </dgm:pt>
    <dgm:pt modelId="{9298E187-399E-4F0E-8FAE-AE0827357347}" type="pres">
      <dgm:prSet presAssocID="{20208D04-FE39-42B1-84A9-44AEE8D3DC3D}" presName="hierChild2" presStyleCnt="0"/>
      <dgm:spPr/>
      <dgm:t>
        <a:bodyPr/>
        <a:lstStyle/>
        <a:p>
          <a:endParaRPr lang="es-ES"/>
        </a:p>
      </dgm:t>
    </dgm:pt>
    <dgm:pt modelId="{6BADFD3F-E258-4279-A5C8-8FFE7301A386}" type="pres">
      <dgm:prSet presAssocID="{FED50FB4-D98D-4117-AC6E-7FA6CC561359}" presName="Name10" presStyleLbl="parChTrans1D2" presStyleIdx="0" presStyleCnt="3"/>
      <dgm:spPr/>
      <dgm:t>
        <a:bodyPr/>
        <a:lstStyle/>
        <a:p>
          <a:endParaRPr lang="es-ES"/>
        </a:p>
      </dgm:t>
    </dgm:pt>
    <dgm:pt modelId="{61C2A55D-9663-449A-A965-B315D7FE923A}" type="pres">
      <dgm:prSet presAssocID="{84E00372-5809-4C92-8243-3A31C75E1B66}" presName="hierRoot2" presStyleCnt="0"/>
      <dgm:spPr/>
      <dgm:t>
        <a:bodyPr/>
        <a:lstStyle/>
        <a:p>
          <a:endParaRPr lang="es-ES"/>
        </a:p>
      </dgm:t>
    </dgm:pt>
    <dgm:pt modelId="{3D0A776D-EEDF-4E2A-9944-0E49701B0F9E}" type="pres">
      <dgm:prSet presAssocID="{84E00372-5809-4C92-8243-3A31C75E1B66}" presName="composite2" presStyleCnt="0"/>
      <dgm:spPr/>
      <dgm:t>
        <a:bodyPr/>
        <a:lstStyle/>
        <a:p>
          <a:endParaRPr lang="es-ES"/>
        </a:p>
      </dgm:t>
    </dgm:pt>
    <dgm:pt modelId="{2855C6EA-CB12-4EC5-84C0-E957BB5A2C87}" type="pres">
      <dgm:prSet presAssocID="{84E00372-5809-4C92-8243-3A31C75E1B66}" presName="background2" presStyleLbl="node2" presStyleIdx="0" presStyleCnt="3"/>
      <dgm:spPr/>
      <dgm:t>
        <a:bodyPr/>
        <a:lstStyle/>
        <a:p>
          <a:endParaRPr lang="es-ES"/>
        </a:p>
      </dgm:t>
    </dgm:pt>
    <dgm:pt modelId="{342EC40D-2E24-47B1-9260-1C29B20CC781}" type="pres">
      <dgm:prSet presAssocID="{84E00372-5809-4C92-8243-3A31C75E1B66}" presName="text2" presStyleLbl="fgAcc2" presStyleIdx="0" presStyleCnt="3">
        <dgm:presLayoutVars>
          <dgm:chPref val="3"/>
        </dgm:presLayoutVars>
      </dgm:prSet>
      <dgm:spPr/>
      <dgm:t>
        <a:bodyPr/>
        <a:lstStyle/>
        <a:p>
          <a:endParaRPr lang="es-ES"/>
        </a:p>
      </dgm:t>
    </dgm:pt>
    <dgm:pt modelId="{36BD47CD-1FD2-42F4-97D8-F402EE93A56A}" type="pres">
      <dgm:prSet presAssocID="{84E00372-5809-4C92-8243-3A31C75E1B66}" presName="hierChild3" presStyleCnt="0"/>
      <dgm:spPr/>
      <dgm:t>
        <a:bodyPr/>
        <a:lstStyle/>
        <a:p>
          <a:endParaRPr lang="es-ES"/>
        </a:p>
      </dgm:t>
    </dgm:pt>
    <dgm:pt modelId="{6482EA94-B038-40C6-8646-C05A3782E7DA}" type="pres">
      <dgm:prSet presAssocID="{3DC4FAB1-A40F-4748-A238-F16EA190AB37}" presName="Name10" presStyleLbl="parChTrans1D2" presStyleIdx="1" presStyleCnt="3"/>
      <dgm:spPr/>
      <dgm:t>
        <a:bodyPr/>
        <a:lstStyle/>
        <a:p>
          <a:endParaRPr lang="es-ES"/>
        </a:p>
      </dgm:t>
    </dgm:pt>
    <dgm:pt modelId="{D3C2C6B7-B6E7-420A-9573-F3498919ECA2}" type="pres">
      <dgm:prSet presAssocID="{E91FB8A5-D59F-49DD-9437-C67E2C9C8164}" presName="hierRoot2" presStyleCnt="0"/>
      <dgm:spPr/>
      <dgm:t>
        <a:bodyPr/>
        <a:lstStyle/>
        <a:p>
          <a:endParaRPr lang="es-ES"/>
        </a:p>
      </dgm:t>
    </dgm:pt>
    <dgm:pt modelId="{C26FD788-00DC-40DB-8F36-49F0ADC4F98E}" type="pres">
      <dgm:prSet presAssocID="{E91FB8A5-D59F-49DD-9437-C67E2C9C8164}" presName="composite2" presStyleCnt="0"/>
      <dgm:spPr/>
      <dgm:t>
        <a:bodyPr/>
        <a:lstStyle/>
        <a:p>
          <a:endParaRPr lang="es-ES"/>
        </a:p>
      </dgm:t>
    </dgm:pt>
    <dgm:pt modelId="{5888495D-0C34-4A55-AF54-29590D64B8A8}" type="pres">
      <dgm:prSet presAssocID="{E91FB8A5-D59F-49DD-9437-C67E2C9C8164}" presName="background2" presStyleLbl="node2" presStyleIdx="1" presStyleCnt="3"/>
      <dgm:spPr/>
      <dgm:t>
        <a:bodyPr/>
        <a:lstStyle/>
        <a:p>
          <a:endParaRPr lang="es-ES"/>
        </a:p>
      </dgm:t>
    </dgm:pt>
    <dgm:pt modelId="{166CCEE6-F798-461A-A9F5-FD25B25B4FB2}" type="pres">
      <dgm:prSet presAssocID="{E91FB8A5-D59F-49DD-9437-C67E2C9C8164}" presName="text2" presStyleLbl="fgAcc2" presStyleIdx="1" presStyleCnt="3">
        <dgm:presLayoutVars>
          <dgm:chPref val="3"/>
        </dgm:presLayoutVars>
      </dgm:prSet>
      <dgm:spPr/>
      <dgm:t>
        <a:bodyPr/>
        <a:lstStyle/>
        <a:p>
          <a:endParaRPr lang="es-ES"/>
        </a:p>
      </dgm:t>
    </dgm:pt>
    <dgm:pt modelId="{80773DA0-7351-4D6D-9362-32D17AE3F8DB}" type="pres">
      <dgm:prSet presAssocID="{E91FB8A5-D59F-49DD-9437-C67E2C9C8164}" presName="hierChild3" presStyleCnt="0"/>
      <dgm:spPr/>
      <dgm:t>
        <a:bodyPr/>
        <a:lstStyle/>
        <a:p>
          <a:endParaRPr lang="es-ES"/>
        </a:p>
      </dgm:t>
    </dgm:pt>
    <dgm:pt modelId="{53E8C375-8FDE-494A-935F-6277D2A99687}" type="pres">
      <dgm:prSet presAssocID="{2F514ADE-E252-4338-A9EC-56B3CDA857B0}" presName="Name10" presStyleLbl="parChTrans1D2" presStyleIdx="2" presStyleCnt="3"/>
      <dgm:spPr/>
      <dgm:t>
        <a:bodyPr/>
        <a:lstStyle/>
        <a:p>
          <a:endParaRPr lang="es-ES"/>
        </a:p>
      </dgm:t>
    </dgm:pt>
    <dgm:pt modelId="{CD9DFF41-009C-4FE6-A3DA-6D45D5B04D84}" type="pres">
      <dgm:prSet presAssocID="{4EC26CC8-05B6-4775-971D-C38DF68C5830}" presName="hierRoot2" presStyleCnt="0"/>
      <dgm:spPr/>
      <dgm:t>
        <a:bodyPr/>
        <a:lstStyle/>
        <a:p>
          <a:endParaRPr lang="es-ES"/>
        </a:p>
      </dgm:t>
    </dgm:pt>
    <dgm:pt modelId="{214BBD02-56C0-46D7-843E-D2C3CF97E37C}" type="pres">
      <dgm:prSet presAssocID="{4EC26CC8-05B6-4775-971D-C38DF68C5830}" presName="composite2" presStyleCnt="0"/>
      <dgm:spPr/>
      <dgm:t>
        <a:bodyPr/>
        <a:lstStyle/>
        <a:p>
          <a:endParaRPr lang="es-ES"/>
        </a:p>
      </dgm:t>
    </dgm:pt>
    <dgm:pt modelId="{A6027CEB-3D6A-4B2E-AC7E-F5F25D862A1D}" type="pres">
      <dgm:prSet presAssocID="{4EC26CC8-05B6-4775-971D-C38DF68C5830}" presName="background2" presStyleLbl="node2" presStyleIdx="2" presStyleCnt="3"/>
      <dgm:spPr/>
      <dgm:t>
        <a:bodyPr/>
        <a:lstStyle/>
        <a:p>
          <a:endParaRPr lang="es-ES"/>
        </a:p>
      </dgm:t>
    </dgm:pt>
    <dgm:pt modelId="{0047BFDC-7258-4B42-B7E7-B11074CCF06D}" type="pres">
      <dgm:prSet presAssocID="{4EC26CC8-05B6-4775-971D-C38DF68C5830}" presName="text2" presStyleLbl="fgAcc2" presStyleIdx="2" presStyleCnt="3">
        <dgm:presLayoutVars>
          <dgm:chPref val="3"/>
        </dgm:presLayoutVars>
      </dgm:prSet>
      <dgm:spPr/>
      <dgm:t>
        <a:bodyPr/>
        <a:lstStyle/>
        <a:p>
          <a:endParaRPr lang="es-ES"/>
        </a:p>
      </dgm:t>
    </dgm:pt>
    <dgm:pt modelId="{36FC81C3-7887-46E3-B473-4E3A285D3878}" type="pres">
      <dgm:prSet presAssocID="{4EC26CC8-05B6-4775-971D-C38DF68C5830}" presName="hierChild3" presStyleCnt="0"/>
      <dgm:spPr/>
      <dgm:t>
        <a:bodyPr/>
        <a:lstStyle/>
        <a:p>
          <a:endParaRPr lang="es-ES"/>
        </a:p>
      </dgm:t>
    </dgm:pt>
  </dgm:ptLst>
  <dgm:cxnLst>
    <dgm:cxn modelId="{F6D21B44-C843-4FA7-B7B6-8EBCBB7BA559}" type="presOf" srcId="{2F514ADE-E252-4338-A9EC-56B3CDA857B0}" destId="{53E8C375-8FDE-494A-935F-6277D2A99687}" srcOrd="0" destOrd="0" presId="urn:microsoft.com/office/officeart/2005/8/layout/hierarchy1"/>
    <dgm:cxn modelId="{936011E7-F6DA-4399-9B74-BF81FF50C623}" type="presOf" srcId="{20208D04-FE39-42B1-84A9-44AEE8D3DC3D}" destId="{1436E95C-D442-42A8-9672-A313AC92DCA5}" srcOrd="0" destOrd="0" presId="urn:microsoft.com/office/officeart/2005/8/layout/hierarchy1"/>
    <dgm:cxn modelId="{0E576816-51A1-4DDC-A733-193F0E41813F}" type="presOf" srcId="{84E00372-5809-4C92-8243-3A31C75E1B66}" destId="{342EC40D-2E24-47B1-9260-1C29B20CC781}" srcOrd="0" destOrd="0" presId="urn:microsoft.com/office/officeart/2005/8/layout/hierarchy1"/>
    <dgm:cxn modelId="{721E375D-6B6B-4768-BC20-621C232237EF}" type="presOf" srcId="{E91FB8A5-D59F-49DD-9437-C67E2C9C8164}" destId="{166CCEE6-F798-461A-A9F5-FD25B25B4FB2}" srcOrd="0" destOrd="0" presId="urn:microsoft.com/office/officeart/2005/8/layout/hierarchy1"/>
    <dgm:cxn modelId="{50B825CD-A384-4F4F-909E-FFB1C8F54BAB}" type="presOf" srcId="{3DC4FAB1-A40F-4748-A238-F16EA190AB37}" destId="{6482EA94-B038-40C6-8646-C05A3782E7DA}" srcOrd="0" destOrd="0" presId="urn:microsoft.com/office/officeart/2005/8/layout/hierarchy1"/>
    <dgm:cxn modelId="{AD62F1F0-524F-4029-BA0A-4114913A1FC8}" type="presOf" srcId="{0160CBDE-6D5F-4EB8-AB7D-037BECFE9920}" destId="{5728170B-3688-4A39-B61A-CF0C3FA80C47}" srcOrd="0" destOrd="0" presId="urn:microsoft.com/office/officeart/2005/8/layout/hierarchy1"/>
    <dgm:cxn modelId="{5A102EA4-984B-4E76-A855-269D79698274}" srcId="{20208D04-FE39-42B1-84A9-44AEE8D3DC3D}" destId="{84E00372-5809-4C92-8243-3A31C75E1B66}" srcOrd="0" destOrd="0" parTransId="{FED50FB4-D98D-4117-AC6E-7FA6CC561359}" sibTransId="{40273DEA-7976-418F-A0A3-29C6838E1D84}"/>
    <dgm:cxn modelId="{68C47408-D484-428A-91D9-73F51AE9E5CE}" type="presOf" srcId="{4EC26CC8-05B6-4775-971D-C38DF68C5830}" destId="{0047BFDC-7258-4B42-B7E7-B11074CCF06D}" srcOrd="0" destOrd="0" presId="urn:microsoft.com/office/officeart/2005/8/layout/hierarchy1"/>
    <dgm:cxn modelId="{39AF7413-1FDF-45BB-8F4E-8BD75A0B55C5}" type="presOf" srcId="{FED50FB4-D98D-4117-AC6E-7FA6CC561359}" destId="{6BADFD3F-E258-4279-A5C8-8FFE7301A386}" srcOrd="0" destOrd="0" presId="urn:microsoft.com/office/officeart/2005/8/layout/hierarchy1"/>
    <dgm:cxn modelId="{18F4D614-E6F1-4080-9C66-8CFF8E7BBB9C}" srcId="{20208D04-FE39-42B1-84A9-44AEE8D3DC3D}" destId="{4EC26CC8-05B6-4775-971D-C38DF68C5830}" srcOrd="2" destOrd="0" parTransId="{2F514ADE-E252-4338-A9EC-56B3CDA857B0}" sibTransId="{623E30FE-9763-4ADF-9865-021648DCF810}"/>
    <dgm:cxn modelId="{54D41A82-40FC-464E-A9E0-E6FAE2394515}" srcId="{0160CBDE-6D5F-4EB8-AB7D-037BECFE9920}" destId="{20208D04-FE39-42B1-84A9-44AEE8D3DC3D}" srcOrd="0" destOrd="0" parTransId="{0651B7EC-2058-4A1D-ABBE-9ECBEC6013BA}" sibTransId="{18F2AFDB-21B9-480B-8D26-E870A111F0EE}"/>
    <dgm:cxn modelId="{51D2C419-5AE5-4D56-8847-42CB075D3FFB}" srcId="{20208D04-FE39-42B1-84A9-44AEE8D3DC3D}" destId="{E91FB8A5-D59F-49DD-9437-C67E2C9C8164}" srcOrd="1" destOrd="0" parTransId="{3DC4FAB1-A40F-4748-A238-F16EA190AB37}" sibTransId="{45E86AAE-CEE1-4815-9AE5-B5570560AB74}"/>
    <dgm:cxn modelId="{85915247-7591-4A74-B69E-6F1A6A1B426B}" type="presParOf" srcId="{5728170B-3688-4A39-B61A-CF0C3FA80C47}" destId="{32C8F578-968A-412F-BD94-10BACD6BF95E}" srcOrd="0" destOrd="0" presId="urn:microsoft.com/office/officeart/2005/8/layout/hierarchy1"/>
    <dgm:cxn modelId="{B3F3DD18-A79F-4DD9-9594-EFA14366C0A0}" type="presParOf" srcId="{32C8F578-968A-412F-BD94-10BACD6BF95E}" destId="{A3E13E7B-2AC2-44CF-80AE-D78D21071F5E}" srcOrd="0" destOrd="0" presId="urn:microsoft.com/office/officeart/2005/8/layout/hierarchy1"/>
    <dgm:cxn modelId="{10723B3E-8D3D-460A-826A-E5CA14589435}" type="presParOf" srcId="{A3E13E7B-2AC2-44CF-80AE-D78D21071F5E}" destId="{71BCD1F9-8968-4786-8F9F-0AEEE45E2694}" srcOrd="0" destOrd="0" presId="urn:microsoft.com/office/officeart/2005/8/layout/hierarchy1"/>
    <dgm:cxn modelId="{514A0C5C-A7D1-4D3E-A9E5-1F01073F4C90}" type="presParOf" srcId="{A3E13E7B-2AC2-44CF-80AE-D78D21071F5E}" destId="{1436E95C-D442-42A8-9672-A313AC92DCA5}" srcOrd="1" destOrd="0" presId="urn:microsoft.com/office/officeart/2005/8/layout/hierarchy1"/>
    <dgm:cxn modelId="{1F35D6A7-BEE9-4982-B195-C65613EFA3D9}" type="presParOf" srcId="{32C8F578-968A-412F-BD94-10BACD6BF95E}" destId="{9298E187-399E-4F0E-8FAE-AE0827357347}" srcOrd="1" destOrd="0" presId="urn:microsoft.com/office/officeart/2005/8/layout/hierarchy1"/>
    <dgm:cxn modelId="{1EEDDDF5-B10B-4825-93F8-C741E094144E}" type="presParOf" srcId="{9298E187-399E-4F0E-8FAE-AE0827357347}" destId="{6BADFD3F-E258-4279-A5C8-8FFE7301A386}" srcOrd="0" destOrd="0" presId="urn:microsoft.com/office/officeart/2005/8/layout/hierarchy1"/>
    <dgm:cxn modelId="{A05476A7-FDBE-4D13-B921-ED7944AB35D8}" type="presParOf" srcId="{9298E187-399E-4F0E-8FAE-AE0827357347}" destId="{61C2A55D-9663-449A-A965-B315D7FE923A}" srcOrd="1" destOrd="0" presId="urn:microsoft.com/office/officeart/2005/8/layout/hierarchy1"/>
    <dgm:cxn modelId="{6EED0C61-CA46-44D5-900A-E86252B07F0B}" type="presParOf" srcId="{61C2A55D-9663-449A-A965-B315D7FE923A}" destId="{3D0A776D-EEDF-4E2A-9944-0E49701B0F9E}" srcOrd="0" destOrd="0" presId="urn:microsoft.com/office/officeart/2005/8/layout/hierarchy1"/>
    <dgm:cxn modelId="{C6D4F2B8-7616-4705-98C5-958B0C34FDE0}" type="presParOf" srcId="{3D0A776D-EEDF-4E2A-9944-0E49701B0F9E}" destId="{2855C6EA-CB12-4EC5-84C0-E957BB5A2C87}" srcOrd="0" destOrd="0" presId="urn:microsoft.com/office/officeart/2005/8/layout/hierarchy1"/>
    <dgm:cxn modelId="{9FBB7340-68C5-4A12-9D16-E6352DA8A016}" type="presParOf" srcId="{3D0A776D-EEDF-4E2A-9944-0E49701B0F9E}" destId="{342EC40D-2E24-47B1-9260-1C29B20CC781}" srcOrd="1" destOrd="0" presId="urn:microsoft.com/office/officeart/2005/8/layout/hierarchy1"/>
    <dgm:cxn modelId="{C9BDF1CB-B2A9-4BDA-99CB-058DF3012549}" type="presParOf" srcId="{61C2A55D-9663-449A-A965-B315D7FE923A}" destId="{36BD47CD-1FD2-42F4-97D8-F402EE93A56A}" srcOrd="1" destOrd="0" presId="urn:microsoft.com/office/officeart/2005/8/layout/hierarchy1"/>
    <dgm:cxn modelId="{E2B2D2C8-AC63-4F40-B144-A840CEF195B8}" type="presParOf" srcId="{9298E187-399E-4F0E-8FAE-AE0827357347}" destId="{6482EA94-B038-40C6-8646-C05A3782E7DA}" srcOrd="2" destOrd="0" presId="urn:microsoft.com/office/officeart/2005/8/layout/hierarchy1"/>
    <dgm:cxn modelId="{5C795AA7-537C-4283-B764-EEC681984909}" type="presParOf" srcId="{9298E187-399E-4F0E-8FAE-AE0827357347}" destId="{D3C2C6B7-B6E7-420A-9573-F3498919ECA2}" srcOrd="3" destOrd="0" presId="urn:microsoft.com/office/officeart/2005/8/layout/hierarchy1"/>
    <dgm:cxn modelId="{0EB165C0-4226-4EED-8823-B58E6EC47786}" type="presParOf" srcId="{D3C2C6B7-B6E7-420A-9573-F3498919ECA2}" destId="{C26FD788-00DC-40DB-8F36-49F0ADC4F98E}" srcOrd="0" destOrd="0" presId="urn:microsoft.com/office/officeart/2005/8/layout/hierarchy1"/>
    <dgm:cxn modelId="{397CAF83-8D57-4755-850A-F4CF950371FC}" type="presParOf" srcId="{C26FD788-00DC-40DB-8F36-49F0ADC4F98E}" destId="{5888495D-0C34-4A55-AF54-29590D64B8A8}" srcOrd="0" destOrd="0" presId="urn:microsoft.com/office/officeart/2005/8/layout/hierarchy1"/>
    <dgm:cxn modelId="{36A988EC-63A3-4C1F-91EC-B60AACC58CEE}" type="presParOf" srcId="{C26FD788-00DC-40DB-8F36-49F0ADC4F98E}" destId="{166CCEE6-F798-461A-A9F5-FD25B25B4FB2}" srcOrd="1" destOrd="0" presId="urn:microsoft.com/office/officeart/2005/8/layout/hierarchy1"/>
    <dgm:cxn modelId="{34EE1BC4-25E0-45C9-97B9-297427F098F1}" type="presParOf" srcId="{D3C2C6B7-B6E7-420A-9573-F3498919ECA2}" destId="{80773DA0-7351-4D6D-9362-32D17AE3F8DB}" srcOrd="1" destOrd="0" presId="urn:microsoft.com/office/officeart/2005/8/layout/hierarchy1"/>
    <dgm:cxn modelId="{8E4BE1FA-9074-49C6-B524-D3ACD9EF2279}" type="presParOf" srcId="{9298E187-399E-4F0E-8FAE-AE0827357347}" destId="{53E8C375-8FDE-494A-935F-6277D2A99687}" srcOrd="4" destOrd="0" presId="urn:microsoft.com/office/officeart/2005/8/layout/hierarchy1"/>
    <dgm:cxn modelId="{F425FDF2-33BC-4BDE-9BF0-045F4CE02877}" type="presParOf" srcId="{9298E187-399E-4F0E-8FAE-AE0827357347}" destId="{CD9DFF41-009C-4FE6-A3DA-6D45D5B04D84}" srcOrd="5" destOrd="0" presId="urn:microsoft.com/office/officeart/2005/8/layout/hierarchy1"/>
    <dgm:cxn modelId="{E1679C0C-9231-4DD3-8E7A-0BFD305D9FBA}" type="presParOf" srcId="{CD9DFF41-009C-4FE6-A3DA-6D45D5B04D84}" destId="{214BBD02-56C0-46D7-843E-D2C3CF97E37C}" srcOrd="0" destOrd="0" presId="urn:microsoft.com/office/officeart/2005/8/layout/hierarchy1"/>
    <dgm:cxn modelId="{6BA989E9-7C0E-4A7D-BF53-7EFCC0D7F23D}" type="presParOf" srcId="{214BBD02-56C0-46D7-843E-D2C3CF97E37C}" destId="{A6027CEB-3D6A-4B2E-AC7E-F5F25D862A1D}" srcOrd="0" destOrd="0" presId="urn:microsoft.com/office/officeart/2005/8/layout/hierarchy1"/>
    <dgm:cxn modelId="{01E6A2E1-43C7-4DA8-A02B-C7DEC5BDE242}" type="presParOf" srcId="{214BBD02-56C0-46D7-843E-D2C3CF97E37C}" destId="{0047BFDC-7258-4B42-B7E7-B11074CCF06D}" srcOrd="1" destOrd="0" presId="urn:microsoft.com/office/officeart/2005/8/layout/hierarchy1"/>
    <dgm:cxn modelId="{E2FB1AEE-F6CB-4707-A2C0-10678D6F49DA}" type="presParOf" srcId="{CD9DFF41-009C-4FE6-A3DA-6D45D5B04D84}" destId="{36FC81C3-7887-46E3-B473-4E3A285D3878}" srcOrd="1" destOrd="0" presId="urn:microsoft.com/office/officeart/2005/8/layout/hierarchy1"/>
  </dgm:cxnLst>
  <dgm:bg/>
  <dgm:whole>
    <a:effectLst>
      <a:reflection blurRad="6350" stA="50000" endA="295" endPos="92000" dist="101600" dir="5400000" sy="-100000" algn="bl" rotWithShape="0"/>
    </a:effectLst>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9D8F633-D5C7-42AF-87F4-8B98EBA7F473}" type="doc">
      <dgm:prSet loTypeId="urn:microsoft.com/office/officeart/2005/8/layout/hChevron3" loCatId="process" qsTypeId="urn:microsoft.com/office/officeart/2005/8/quickstyle/simple5" qsCatId="simple" csTypeId="urn:microsoft.com/office/officeart/2005/8/colors/accent0_2" csCatId="mainScheme" phldr="1"/>
      <dgm:spPr/>
    </dgm:pt>
    <dgm:pt modelId="{430E3EC8-E364-4E7D-B2CB-7D27A81C33B8}">
      <dgm:prSet phldrT="[Texto]"/>
      <dgm:spPr/>
      <dgm:t>
        <a:bodyPr/>
        <a:lstStyle/>
        <a:p>
          <a:r>
            <a:rPr lang="es-EC" b="1" dirty="0" smtClean="0">
              <a:solidFill>
                <a:schemeClr val="tx1"/>
              </a:solidFill>
            </a:rPr>
            <a:t>PLANES DE PRUEBA</a:t>
          </a:r>
          <a:endParaRPr lang="es-ES" b="1" dirty="0">
            <a:solidFill>
              <a:schemeClr val="tx1"/>
            </a:solidFill>
          </a:endParaRPr>
        </a:p>
      </dgm:t>
    </dgm:pt>
    <dgm:pt modelId="{32460132-90E8-4DEE-83C7-09FCEA3942A8}" type="parTrans" cxnId="{7C267065-16E0-4B16-8DBE-49B36FBAE458}">
      <dgm:prSet/>
      <dgm:spPr/>
      <dgm:t>
        <a:bodyPr/>
        <a:lstStyle/>
        <a:p>
          <a:endParaRPr lang="es-ES">
            <a:solidFill>
              <a:schemeClr val="tx1"/>
            </a:solidFill>
          </a:endParaRPr>
        </a:p>
      </dgm:t>
    </dgm:pt>
    <dgm:pt modelId="{FC953367-C314-48ED-99FD-0356D9C0C4AD}" type="sibTrans" cxnId="{7C267065-16E0-4B16-8DBE-49B36FBAE458}">
      <dgm:prSet/>
      <dgm:spPr/>
      <dgm:t>
        <a:bodyPr/>
        <a:lstStyle/>
        <a:p>
          <a:endParaRPr lang="es-ES">
            <a:solidFill>
              <a:schemeClr val="tx1"/>
            </a:solidFill>
          </a:endParaRPr>
        </a:p>
      </dgm:t>
    </dgm:pt>
    <dgm:pt modelId="{E47A54C1-DA7C-4D63-A27C-DE1C729043F7}">
      <dgm:prSet phldrT="[Texto]"/>
      <dgm:spPr/>
      <dgm:t>
        <a:bodyPr/>
        <a:lstStyle/>
        <a:p>
          <a:r>
            <a:rPr lang="es-ES" b="1" dirty="0" smtClean="0">
              <a:solidFill>
                <a:schemeClr val="tx1"/>
              </a:solidFill>
            </a:rPr>
            <a:t>TEST CASES</a:t>
          </a:r>
          <a:endParaRPr lang="es-ES" b="1" dirty="0">
            <a:solidFill>
              <a:schemeClr val="tx1"/>
            </a:solidFill>
          </a:endParaRPr>
        </a:p>
      </dgm:t>
    </dgm:pt>
    <dgm:pt modelId="{99CFF1E9-B0FB-4C2C-8F58-0799EEC97C9D}" type="parTrans" cxnId="{93475ACF-A2F4-4955-99EF-BEA12F3CCA7F}">
      <dgm:prSet/>
      <dgm:spPr/>
      <dgm:t>
        <a:bodyPr/>
        <a:lstStyle/>
        <a:p>
          <a:endParaRPr lang="es-ES">
            <a:solidFill>
              <a:schemeClr val="tx1"/>
            </a:solidFill>
          </a:endParaRPr>
        </a:p>
      </dgm:t>
    </dgm:pt>
    <dgm:pt modelId="{413B1EBE-BC16-476B-B18E-4B30A9B04F5C}" type="sibTrans" cxnId="{93475ACF-A2F4-4955-99EF-BEA12F3CCA7F}">
      <dgm:prSet/>
      <dgm:spPr/>
      <dgm:t>
        <a:bodyPr/>
        <a:lstStyle/>
        <a:p>
          <a:endParaRPr lang="es-ES">
            <a:solidFill>
              <a:schemeClr val="tx1"/>
            </a:solidFill>
          </a:endParaRPr>
        </a:p>
      </dgm:t>
    </dgm:pt>
    <dgm:pt modelId="{D1D9C26E-BF27-4EAA-B119-662A9CD576D0}">
      <dgm:prSet phldrT="[Texto]"/>
      <dgm:spPr/>
      <dgm:t>
        <a:bodyPr/>
        <a:lstStyle/>
        <a:p>
          <a:r>
            <a:rPr lang="es-ES" b="1" dirty="0" smtClean="0">
              <a:solidFill>
                <a:schemeClr val="tx1"/>
              </a:solidFill>
            </a:rPr>
            <a:t>TEST DE SCRIPT</a:t>
          </a:r>
          <a:endParaRPr lang="es-ES" b="1" dirty="0">
            <a:solidFill>
              <a:schemeClr val="tx1"/>
            </a:solidFill>
          </a:endParaRPr>
        </a:p>
      </dgm:t>
    </dgm:pt>
    <dgm:pt modelId="{21A11B1C-25B1-47FB-94E1-252ACE1F7407}" type="parTrans" cxnId="{C25AB921-B99E-4C3F-924C-9D1665B48724}">
      <dgm:prSet/>
      <dgm:spPr/>
      <dgm:t>
        <a:bodyPr/>
        <a:lstStyle/>
        <a:p>
          <a:endParaRPr lang="es-ES">
            <a:solidFill>
              <a:schemeClr val="tx1"/>
            </a:solidFill>
          </a:endParaRPr>
        </a:p>
      </dgm:t>
    </dgm:pt>
    <dgm:pt modelId="{60CC5E8C-F75B-480D-81CD-F4373F0D56B7}" type="sibTrans" cxnId="{C25AB921-B99E-4C3F-924C-9D1665B48724}">
      <dgm:prSet/>
      <dgm:spPr/>
      <dgm:t>
        <a:bodyPr/>
        <a:lstStyle/>
        <a:p>
          <a:endParaRPr lang="es-ES">
            <a:solidFill>
              <a:schemeClr val="tx1"/>
            </a:solidFill>
          </a:endParaRPr>
        </a:p>
      </dgm:t>
    </dgm:pt>
    <dgm:pt modelId="{BF72B565-C35A-40ED-8E62-892095EF8904}" type="pres">
      <dgm:prSet presAssocID="{D9D8F633-D5C7-42AF-87F4-8B98EBA7F473}" presName="Name0" presStyleCnt="0">
        <dgm:presLayoutVars>
          <dgm:dir/>
          <dgm:resizeHandles val="exact"/>
        </dgm:presLayoutVars>
      </dgm:prSet>
      <dgm:spPr/>
    </dgm:pt>
    <dgm:pt modelId="{AB8C7E8A-CBED-4030-B50C-DC06421D656E}" type="pres">
      <dgm:prSet presAssocID="{430E3EC8-E364-4E7D-B2CB-7D27A81C33B8}" presName="parTxOnly" presStyleLbl="node1" presStyleIdx="0" presStyleCnt="3">
        <dgm:presLayoutVars>
          <dgm:bulletEnabled val="1"/>
        </dgm:presLayoutVars>
      </dgm:prSet>
      <dgm:spPr/>
      <dgm:t>
        <a:bodyPr/>
        <a:lstStyle/>
        <a:p>
          <a:endParaRPr lang="es-ES"/>
        </a:p>
      </dgm:t>
    </dgm:pt>
    <dgm:pt modelId="{40778564-29F6-43D3-B1C9-A9AE316536FB}" type="pres">
      <dgm:prSet presAssocID="{FC953367-C314-48ED-99FD-0356D9C0C4AD}" presName="parSpace" presStyleCnt="0"/>
      <dgm:spPr/>
    </dgm:pt>
    <dgm:pt modelId="{CD1236C4-6D48-4337-A31B-B0000119ACC9}" type="pres">
      <dgm:prSet presAssocID="{E47A54C1-DA7C-4D63-A27C-DE1C729043F7}" presName="parTxOnly" presStyleLbl="node1" presStyleIdx="1" presStyleCnt="3">
        <dgm:presLayoutVars>
          <dgm:bulletEnabled val="1"/>
        </dgm:presLayoutVars>
      </dgm:prSet>
      <dgm:spPr/>
      <dgm:t>
        <a:bodyPr/>
        <a:lstStyle/>
        <a:p>
          <a:endParaRPr lang="es-ES"/>
        </a:p>
      </dgm:t>
    </dgm:pt>
    <dgm:pt modelId="{D754271E-3C53-4BF2-AAAB-E9A233EB0F36}" type="pres">
      <dgm:prSet presAssocID="{413B1EBE-BC16-476B-B18E-4B30A9B04F5C}" presName="parSpace" presStyleCnt="0"/>
      <dgm:spPr/>
    </dgm:pt>
    <dgm:pt modelId="{6913B757-656F-4791-975F-32A527B0846A}" type="pres">
      <dgm:prSet presAssocID="{D1D9C26E-BF27-4EAA-B119-662A9CD576D0}" presName="parTxOnly" presStyleLbl="node1" presStyleIdx="2" presStyleCnt="3">
        <dgm:presLayoutVars>
          <dgm:bulletEnabled val="1"/>
        </dgm:presLayoutVars>
      </dgm:prSet>
      <dgm:spPr/>
      <dgm:t>
        <a:bodyPr/>
        <a:lstStyle/>
        <a:p>
          <a:endParaRPr lang="es-ES"/>
        </a:p>
      </dgm:t>
    </dgm:pt>
  </dgm:ptLst>
  <dgm:cxnLst>
    <dgm:cxn modelId="{22DB4DB0-115E-4B9C-9B0D-D75FF926845E}" type="presOf" srcId="{D9D8F633-D5C7-42AF-87F4-8B98EBA7F473}" destId="{BF72B565-C35A-40ED-8E62-892095EF8904}" srcOrd="0" destOrd="0" presId="urn:microsoft.com/office/officeart/2005/8/layout/hChevron3"/>
    <dgm:cxn modelId="{51988CB8-1581-4E87-87D5-0C9941B50746}" type="presOf" srcId="{D1D9C26E-BF27-4EAA-B119-662A9CD576D0}" destId="{6913B757-656F-4791-975F-32A527B0846A}" srcOrd="0" destOrd="0" presId="urn:microsoft.com/office/officeart/2005/8/layout/hChevron3"/>
    <dgm:cxn modelId="{93475ACF-A2F4-4955-99EF-BEA12F3CCA7F}" srcId="{D9D8F633-D5C7-42AF-87F4-8B98EBA7F473}" destId="{E47A54C1-DA7C-4D63-A27C-DE1C729043F7}" srcOrd="1" destOrd="0" parTransId="{99CFF1E9-B0FB-4C2C-8F58-0799EEC97C9D}" sibTransId="{413B1EBE-BC16-476B-B18E-4B30A9B04F5C}"/>
    <dgm:cxn modelId="{BE635513-D05A-4F08-8F07-C0933E1DF5B6}" type="presOf" srcId="{E47A54C1-DA7C-4D63-A27C-DE1C729043F7}" destId="{CD1236C4-6D48-4337-A31B-B0000119ACC9}" srcOrd="0" destOrd="0" presId="urn:microsoft.com/office/officeart/2005/8/layout/hChevron3"/>
    <dgm:cxn modelId="{7C267065-16E0-4B16-8DBE-49B36FBAE458}" srcId="{D9D8F633-D5C7-42AF-87F4-8B98EBA7F473}" destId="{430E3EC8-E364-4E7D-B2CB-7D27A81C33B8}" srcOrd="0" destOrd="0" parTransId="{32460132-90E8-4DEE-83C7-09FCEA3942A8}" sibTransId="{FC953367-C314-48ED-99FD-0356D9C0C4AD}"/>
    <dgm:cxn modelId="{C25AB921-B99E-4C3F-924C-9D1665B48724}" srcId="{D9D8F633-D5C7-42AF-87F4-8B98EBA7F473}" destId="{D1D9C26E-BF27-4EAA-B119-662A9CD576D0}" srcOrd="2" destOrd="0" parTransId="{21A11B1C-25B1-47FB-94E1-252ACE1F7407}" sibTransId="{60CC5E8C-F75B-480D-81CD-F4373F0D56B7}"/>
    <dgm:cxn modelId="{2129205E-FD56-4423-BC19-8AC2127C8886}" type="presOf" srcId="{430E3EC8-E364-4E7D-B2CB-7D27A81C33B8}" destId="{AB8C7E8A-CBED-4030-B50C-DC06421D656E}" srcOrd="0" destOrd="0" presId="urn:microsoft.com/office/officeart/2005/8/layout/hChevron3"/>
    <dgm:cxn modelId="{B02A4979-7A25-495A-B583-C06489F949B8}" type="presParOf" srcId="{BF72B565-C35A-40ED-8E62-892095EF8904}" destId="{AB8C7E8A-CBED-4030-B50C-DC06421D656E}" srcOrd="0" destOrd="0" presId="urn:microsoft.com/office/officeart/2005/8/layout/hChevron3"/>
    <dgm:cxn modelId="{F1AA4B8D-6C98-4671-BEF1-31196F48B3EB}" type="presParOf" srcId="{BF72B565-C35A-40ED-8E62-892095EF8904}" destId="{40778564-29F6-43D3-B1C9-A9AE316536FB}" srcOrd="1" destOrd="0" presId="urn:microsoft.com/office/officeart/2005/8/layout/hChevron3"/>
    <dgm:cxn modelId="{917631B9-CD4D-43B0-9DE8-F2C5FDBA20F0}" type="presParOf" srcId="{BF72B565-C35A-40ED-8E62-892095EF8904}" destId="{CD1236C4-6D48-4337-A31B-B0000119ACC9}" srcOrd="2" destOrd="0" presId="urn:microsoft.com/office/officeart/2005/8/layout/hChevron3"/>
    <dgm:cxn modelId="{DA72BB40-0ABE-4E49-A800-AB852CF90AD7}" type="presParOf" srcId="{BF72B565-C35A-40ED-8E62-892095EF8904}" destId="{D754271E-3C53-4BF2-AAAB-E9A233EB0F36}" srcOrd="3" destOrd="0" presId="urn:microsoft.com/office/officeart/2005/8/layout/hChevron3"/>
    <dgm:cxn modelId="{5B96BAEC-3612-4754-B9A0-7B42A8B9D81F}" type="presParOf" srcId="{BF72B565-C35A-40ED-8E62-892095EF8904}" destId="{6913B757-656F-4791-975F-32A527B0846A}" srcOrd="4"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D0A4A663-2E0F-470A-8B2F-97B4E1074461}" type="doc">
      <dgm:prSet loTypeId="urn:microsoft.com/office/officeart/2005/8/layout/vList3" loCatId="list" qsTypeId="urn:microsoft.com/office/officeart/2005/8/quickstyle/simple1" qsCatId="simple" csTypeId="urn:microsoft.com/office/officeart/2005/8/colors/accent1_1" csCatId="accent1" phldr="1"/>
      <dgm:spPr>
        <a:scene3d>
          <a:camera prst="orthographicFront">
            <a:rot lat="0" lon="0" rev="0"/>
          </a:camera>
          <a:lightRig rig="contrasting" dir="t">
            <a:rot lat="0" lon="0" rev="7800000"/>
          </a:lightRig>
        </a:scene3d>
      </dgm:spPr>
      <dgm:t>
        <a:bodyPr/>
        <a:lstStyle/>
        <a:p>
          <a:endParaRPr lang="es-ES"/>
        </a:p>
      </dgm:t>
    </dgm:pt>
    <dgm:pt modelId="{6A0F1918-D26F-4F1C-A845-A31323F97891}">
      <dgm:prSet custT="1">
        <dgm:style>
          <a:lnRef idx="0">
            <a:schemeClr val="accent2"/>
          </a:lnRef>
          <a:fillRef idx="3">
            <a:schemeClr val="accent2"/>
          </a:fillRef>
          <a:effectRef idx="3">
            <a:schemeClr val="accent2"/>
          </a:effectRef>
          <a:fontRef idx="minor">
            <a:schemeClr val="lt1"/>
          </a:fontRef>
        </dgm:style>
      </dgm:prSet>
      <dgm:spPr>
        <a:solidFill>
          <a:schemeClr val="tx1">
            <a:lumMod val="50000"/>
            <a:lumOff val="50000"/>
          </a:schemeClr>
        </a:solidFill>
        <a:ln>
          <a:noFill/>
        </a:ln>
        <a:effectLst/>
        <a:scene3d>
          <a:camera prst="orthographicFront">
            <a:rot lat="0" lon="0" rev="0"/>
          </a:camera>
          <a:lightRig rig="contrasting" dir="t">
            <a:rot lat="0" lon="0" rev="7800000"/>
          </a:lightRig>
        </a:scene3d>
        <a:sp3d>
          <a:bevelT w="139700" h="139700"/>
        </a:sp3d>
      </dgm:spPr>
      <dgm:t>
        <a:bodyPr/>
        <a:lstStyle/>
        <a:p>
          <a:pPr rtl="0"/>
          <a:r>
            <a:rPr lang="es-EC" sz="2800" dirty="0" smtClean="0"/>
            <a:t> IMPLEMENTACIÓN</a:t>
          </a:r>
          <a:endParaRPr lang="es-ES" sz="2800" dirty="0"/>
        </a:p>
      </dgm:t>
    </dgm:pt>
    <dgm:pt modelId="{8B521F46-272A-41B2-BFAE-2D1D3A79C7F2}" type="parTrans" cxnId="{FF87325E-F4C6-48AE-B9B8-BE2CB1F0AE9F}">
      <dgm:prSet/>
      <dgm:spPr/>
      <dgm:t>
        <a:bodyPr/>
        <a:lstStyle/>
        <a:p>
          <a:endParaRPr lang="es-ES"/>
        </a:p>
      </dgm:t>
    </dgm:pt>
    <dgm:pt modelId="{FD0398B0-12E3-4A39-BBBE-072594301257}" type="sibTrans" cxnId="{FF87325E-F4C6-48AE-B9B8-BE2CB1F0AE9F}">
      <dgm:prSet/>
      <dgm:spPr/>
      <dgm:t>
        <a:bodyPr/>
        <a:lstStyle/>
        <a:p>
          <a:endParaRPr lang="es-ES"/>
        </a:p>
      </dgm:t>
    </dgm:pt>
    <dgm:pt modelId="{6DC7F4DE-4D39-49E0-B922-4FBAA79FE953}" type="pres">
      <dgm:prSet presAssocID="{D0A4A663-2E0F-470A-8B2F-97B4E1074461}" presName="linearFlow" presStyleCnt="0">
        <dgm:presLayoutVars>
          <dgm:dir/>
          <dgm:resizeHandles val="exact"/>
        </dgm:presLayoutVars>
      </dgm:prSet>
      <dgm:spPr/>
      <dgm:t>
        <a:bodyPr/>
        <a:lstStyle/>
        <a:p>
          <a:endParaRPr lang="es-ES"/>
        </a:p>
      </dgm:t>
    </dgm:pt>
    <dgm:pt modelId="{38FF9B5E-F51D-4F00-9519-4EBA3DE9B9F0}" type="pres">
      <dgm:prSet presAssocID="{6A0F1918-D26F-4F1C-A845-A31323F97891}" presName="composite" presStyleCnt="0"/>
      <dgm:spPr>
        <a:ln>
          <a:noFill/>
        </a:ln>
        <a:effectLst/>
        <a:scene3d>
          <a:camera prst="orthographicFront">
            <a:rot lat="0" lon="0" rev="0"/>
          </a:camera>
          <a:lightRig rig="contrasting" dir="t">
            <a:rot lat="0" lon="0" rev="7800000"/>
          </a:lightRig>
        </a:scene3d>
        <a:sp3d>
          <a:bevelT w="139700" h="139700"/>
        </a:sp3d>
      </dgm:spPr>
      <dgm:t>
        <a:bodyPr/>
        <a:lstStyle/>
        <a:p>
          <a:endParaRPr lang="es-ES"/>
        </a:p>
      </dgm:t>
    </dgm:pt>
    <dgm:pt modelId="{F43DB0F7-BFF7-4540-BF8A-EFCB3B5E1D99}" type="pres">
      <dgm:prSet presAssocID="{6A0F1918-D26F-4F1C-A845-A31323F97891}" presName="imgShp" presStyleLbl="fgImgPlace1" presStyleIdx="0" presStyleCnt="1"/>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30000" r="-30000"/>
          </a:stretch>
        </a:blipFill>
        <a:ln>
          <a:noFill/>
        </a:ln>
        <a:effectLst/>
        <a:scene3d>
          <a:camera prst="orthographicFront">
            <a:rot lat="0" lon="0" rev="0"/>
          </a:camera>
          <a:lightRig rig="contrasting" dir="t">
            <a:rot lat="0" lon="0" rev="7800000"/>
          </a:lightRig>
        </a:scene3d>
        <a:sp3d>
          <a:bevelT w="139700" h="139700"/>
        </a:sp3d>
      </dgm:spPr>
      <dgm:t>
        <a:bodyPr/>
        <a:lstStyle/>
        <a:p>
          <a:endParaRPr lang="es-ES"/>
        </a:p>
      </dgm:t>
    </dgm:pt>
    <dgm:pt modelId="{349B5BC5-93AF-4FF2-96AF-86E9CF10EE05}" type="pres">
      <dgm:prSet presAssocID="{6A0F1918-D26F-4F1C-A845-A31323F97891}" presName="txShp" presStyleLbl="node1" presStyleIdx="0" presStyleCnt="1" custScaleX="122025">
        <dgm:presLayoutVars>
          <dgm:bulletEnabled val="1"/>
        </dgm:presLayoutVars>
      </dgm:prSet>
      <dgm:spPr/>
      <dgm:t>
        <a:bodyPr/>
        <a:lstStyle/>
        <a:p>
          <a:endParaRPr lang="es-ES"/>
        </a:p>
      </dgm:t>
    </dgm:pt>
  </dgm:ptLst>
  <dgm:cxnLst>
    <dgm:cxn modelId="{FF87325E-F4C6-48AE-B9B8-BE2CB1F0AE9F}" srcId="{D0A4A663-2E0F-470A-8B2F-97B4E1074461}" destId="{6A0F1918-D26F-4F1C-A845-A31323F97891}" srcOrd="0" destOrd="0" parTransId="{8B521F46-272A-41B2-BFAE-2D1D3A79C7F2}" sibTransId="{FD0398B0-12E3-4A39-BBBE-072594301257}"/>
    <dgm:cxn modelId="{0E3DD443-9252-4DC7-958F-46D26335ED2D}" type="presOf" srcId="{D0A4A663-2E0F-470A-8B2F-97B4E1074461}" destId="{6DC7F4DE-4D39-49E0-B922-4FBAA79FE953}" srcOrd="0" destOrd="0" presId="urn:microsoft.com/office/officeart/2005/8/layout/vList3"/>
    <dgm:cxn modelId="{904448E8-C076-41BD-BE6F-4F5DC02A22A2}" type="presOf" srcId="{6A0F1918-D26F-4F1C-A845-A31323F97891}" destId="{349B5BC5-93AF-4FF2-96AF-86E9CF10EE05}" srcOrd="0" destOrd="0" presId="urn:microsoft.com/office/officeart/2005/8/layout/vList3"/>
    <dgm:cxn modelId="{57F7A7C1-9C35-42F5-AB54-7129152B69F8}" type="presParOf" srcId="{6DC7F4DE-4D39-49E0-B922-4FBAA79FE953}" destId="{38FF9B5E-F51D-4F00-9519-4EBA3DE9B9F0}" srcOrd="0" destOrd="0" presId="urn:microsoft.com/office/officeart/2005/8/layout/vList3"/>
    <dgm:cxn modelId="{ED054BB6-0CA1-4839-8060-94B705BAA3AF}" type="presParOf" srcId="{38FF9B5E-F51D-4F00-9519-4EBA3DE9B9F0}" destId="{F43DB0F7-BFF7-4540-BF8A-EFCB3B5E1D99}" srcOrd="0" destOrd="0" presId="urn:microsoft.com/office/officeart/2005/8/layout/vList3"/>
    <dgm:cxn modelId="{9A51F821-D516-451E-A47D-22A8ED3D5CDC}" type="presParOf" srcId="{38FF9B5E-F51D-4F00-9519-4EBA3DE9B9F0}" destId="{349B5BC5-93AF-4FF2-96AF-86E9CF10EE05}" srcOrd="1" destOrd="0" presId="urn:microsoft.com/office/officeart/2005/8/layout/vList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9458152-A36E-46D8-8C4C-23AD5EF68787}" type="doc">
      <dgm:prSet loTypeId="urn:microsoft.com/office/officeart/2008/layout/HorizontalMultiLevelHierarchy" loCatId="hierarchy" qsTypeId="urn:microsoft.com/office/officeart/2005/8/quickstyle/3d1" qsCatId="3D" csTypeId="urn:microsoft.com/office/officeart/2005/8/colors/accent2_1" csCatId="accent2" phldr="1"/>
      <dgm:spPr/>
      <dgm:t>
        <a:bodyPr/>
        <a:lstStyle/>
        <a:p>
          <a:endParaRPr lang="es-ES"/>
        </a:p>
      </dgm:t>
    </dgm:pt>
    <dgm:pt modelId="{8B298FFF-D643-49D0-9808-F2F48A761D3C}">
      <dgm:prSet phldrT="[Texto]" custT="1"/>
      <dgm:spPr>
        <a:gradFill rotWithShape="0">
          <a:gsLst>
            <a:gs pos="0">
              <a:schemeClr val="accent2">
                <a:lumMod val="75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gradFill>
      </dgm:spPr>
      <dgm:t>
        <a:bodyPr/>
        <a:lstStyle/>
        <a:p>
          <a:r>
            <a:rPr lang="es-EC" sz="2000" b="0" cap="none" spc="0" dirty="0" smtClean="0">
              <a:ln w="18415" cmpd="sng">
                <a:solidFill>
                  <a:srgbClr val="FFFFFF"/>
                </a:solidFill>
                <a:prstDash val="solid"/>
              </a:ln>
              <a:solidFill>
                <a:srgbClr val="FFFFFF"/>
              </a:solidFill>
              <a:effectLst>
                <a:glow rad="228600">
                  <a:schemeClr val="accent1">
                    <a:satMod val="175000"/>
                    <a:alpha val="40000"/>
                  </a:schemeClr>
                </a:glow>
                <a:outerShdw blurRad="63500" dir="3600000" algn="tl" rotWithShape="0">
                  <a:srgbClr val="000000">
                    <a:alpha val="70000"/>
                  </a:srgbClr>
                </a:outerShdw>
              </a:effectLst>
            </a:rPr>
            <a:t>REVISIONES CON EL CLIENTE</a:t>
          </a:r>
          <a:endParaRPr lang="es-ES" sz="2000" b="0" cap="none" spc="0" dirty="0">
            <a:ln w="18415" cmpd="sng">
              <a:solidFill>
                <a:srgbClr val="FFFFFF"/>
              </a:solidFill>
              <a:prstDash val="solid"/>
            </a:ln>
            <a:solidFill>
              <a:srgbClr val="FFFFFF"/>
            </a:solidFill>
            <a:effectLst>
              <a:glow rad="228600">
                <a:schemeClr val="accent1">
                  <a:satMod val="175000"/>
                  <a:alpha val="40000"/>
                </a:schemeClr>
              </a:glow>
              <a:outerShdw blurRad="63500" dir="3600000" algn="tl" rotWithShape="0">
                <a:srgbClr val="000000">
                  <a:alpha val="70000"/>
                </a:srgbClr>
              </a:outerShdw>
            </a:effectLst>
          </a:endParaRPr>
        </a:p>
      </dgm:t>
    </dgm:pt>
    <dgm:pt modelId="{B6C3012C-33E8-4FCE-AEF9-BC96FD1ED36D}" type="parTrans" cxnId="{0B673A27-0A6E-48BF-B202-828C6CD51B6B}">
      <dgm:prSet/>
      <dgm:spPr/>
      <dgm:t>
        <a:bodyPr/>
        <a:lstStyle/>
        <a:p>
          <a:endParaRPr lang="es-ES"/>
        </a:p>
      </dgm:t>
    </dgm:pt>
    <dgm:pt modelId="{10AC2E08-29DB-4F18-8E11-A136B52F0898}" type="sibTrans" cxnId="{0B673A27-0A6E-48BF-B202-828C6CD51B6B}">
      <dgm:prSet/>
      <dgm:spPr/>
      <dgm:t>
        <a:bodyPr/>
        <a:lstStyle/>
        <a:p>
          <a:endParaRPr lang="es-ES"/>
        </a:p>
      </dgm:t>
    </dgm:pt>
    <dgm:pt modelId="{182B8C41-72F0-458E-8294-D74433290154}">
      <dgm:prSet phldrT="[Texto]" custT="1"/>
      <dgm:spPr/>
      <dgm:t>
        <a:bodyPr/>
        <a:lstStyle/>
        <a:p>
          <a:r>
            <a:rPr lang="es-EC" sz="1200" dirty="0" smtClean="0">
              <a:latin typeface="Century Gothic" pitchFamily="34" charset="0"/>
            </a:rPr>
            <a:t>El líder del proyecto y clientes</a:t>
          </a:r>
          <a:endParaRPr lang="es-ES" sz="1200" dirty="0">
            <a:latin typeface="Century Gothic" pitchFamily="34" charset="0"/>
          </a:endParaRPr>
        </a:p>
      </dgm:t>
    </dgm:pt>
    <dgm:pt modelId="{368DF082-47EB-4D81-B67F-CF808B275BC3}" type="parTrans" cxnId="{716999C9-8AE3-4418-972B-746A5A891C78}">
      <dgm:prSet/>
      <dgm:spPr/>
      <dgm:t>
        <a:bodyPr/>
        <a:lstStyle/>
        <a:p>
          <a:endParaRPr lang="es-ES"/>
        </a:p>
      </dgm:t>
    </dgm:pt>
    <dgm:pt modelId="{D0159EA2-41FA-4A53-9B48-AD35ED04A119}" type="sibTrans" cxnId="{716999C9-8AE3-4418-972B-746A5A891C78}">
      <dgm:prSet/>
      <dgm:spPr/>
      <dgm:t>
        <a:bodyPr/>
        <a:lstStyle/>
        <a:p>
          <a:endParaRPr lang="es-ES"/>
        </a:p>
      </dgm:t>
    </dgm:pt>
    <dgm:pt modelId="{E721BCEE-6BA4-4EC1-95DC-A6B6F8938EC2}">
      <dgm:prSet phldrT="[Texto]"/>
      <dgm:spPr/>
      <dgm:t>
        <a:bodyPr/>
        <a:lstStyle/>
        <a:p>
          <a:r>
            <a:rPr lang="es-EC" dirty="0" smtClean="0">
              <a:latin typeface="Century Gothic" pitchFamily="34" charset="0"/>
            </a:rPr>
            <a:t>Objetos de revisión</a:t>
          </a:r>
          <a:endParaRPr lang="es-ES" dirty="0">
            <a:latin typeface="Century Gothic" pitchFamily="34" charset="0"/>
          </a:endParaRPr>
        </a:p>
      </dgm:t>
    </dgm:pt>
    <dgm:pt modelId="{05E0629E-CEC5-43A5-8045-5043FE1492A3}" type="parTrans" cxnId="{90AE6B40-AA0B-4A29-88F9-3A060DB40BFF}">
      <dgm:prSet/>
      <dgm:spPr/>
      <dgm:t>
        <a:bodyPr/>
        <a:lstStyle/>
        <a:p>
          <a:endParaRPr lang="es-ES"/>
        </a:p>
      </dgm:t>
    </dgm:pt>
    <dgm:pt modelId="{037B2DE6-E7DD-46FD-B68E-826F1DE63927}" type="sibTrans" cxnId="{90AE6B40-AA0B-4A29-88F9-3A060DB40BFF}">
      <dgm:prSet/>
      <dgm:spPr/>
      <dgm:t>
        <a:bodyPr/>
        <a:lstStyle/>
        <a:p>
          <a:endParaRPr lang="es-ES"/>
        </a:p>
      </dgm:t>
    </dgm:pt>
    <dgm:pt modelId="{1C9389CB-1413-43D1-AFAF-0FFB4D41733C}">
      <dgm:prSet phldrT="[Texto]"/>
      <dgm:spPr/>
      <dgm:t>
        <a:bodyPr/>
        <a:lstStyle/>
        <a:p>
          <a:r>
            <a:rPr lang="es-EC" dirty="0" smtClean="0">
              <a:latin typeface="Century Gothic" pitchFamily="34" charset="0"/>
            </a:rPr>
            <a:t>Preparación de la revisión</a:t>
          </a:r>
          <a:endParaRPr lang="es-ES" dirty="0">
            <a:latin typeface="Century Gothic" pitchFamily="34" charset="0"/>
          </a:endParaRPr>
        </a:p>
      </dgm:t>
    </dgm:pt>
    <dgm:pt modelId="{56678ACF-2AF3-4BA7-AC2D-DDE969A83B09}" type="parTrans" cxnId="{020D067C-8399-4FDF-8F09-FAAA804FDDAC}">
      <dgm:prSet/>
      <dgm:spPr/>
      <dgm:t>
        <a:bodyPr/>
        <a:lstStyle/>
        <a:p>
          <a:endParaRPr lang="es-ES"/>
        </a:p>
      </dgm:t>
    </dgm:pt>
    <dgm:pt modelId="{C2216675-A8A5-4E4D-B799-C27B7E59C143}" type="sibTrans" cxnId="{020D067C-8399-4FDF-8F09-FAAA804FDDAC}">
      <dgm:prSet/>
      <dgm:spPr/>
      <dgm:t>
        <a:bodyPr/>
        <a:lstStyle/>
        <a:p>
          <a:endParaRPr lang="es-ES"/>
        </a:p>
      </dgm:t>
    </dgm:pt>
    <dgm:pt modelId="{2589D50E-006C-4BB8-8AC9-F20AD9024075}">
      <dgm:prSet phldrT="[Texto]"/>
      <dgm:spPr/>
      <dgm:t>
        <a:bodyPr/>
        <a:lstStyle/>
        <a:p>
          <a:r>
            <a:rPr lang="es-EC" dirty="0" smtClean="0">
              <a:latin typeface="Century Gothic" pitchFamily="34" charset="0"/>
            </a:rPr>
            <a:t>Durante la revisión</a:t>
          </a:r>
          <a:endParaRPr lang="es-ES" dirty="0">
            <a:latin typeface="Century Gothic" pitchFamily="34" charset="0"/>
          </a:endParaRPr>
        </a:p>
      </dgm:t>
    </dgm:pt>
    <dgm:pt modelId="{8B1D7BE2-D332-4ADC-B83A-6AECD06FBBB4}" type="parTrans" cxnId="{7CF8FD56-6381-43B1-B8E9-554C5650D4A6}">
      <dgm:prSet/>
      <dgm:spPr/>
      <dgm:t>
        <a:bodyPr/>
        <a:lstStyle/>
        <a:p>
          <a:endParaRPr lang="es-ES"/>
        </a:p>
      </dgm:t>
    </dgm:pt>
    <dgm:pt modelId="{6733A793-7CD8-4D2C-9012-FE433990D84A}" type="sibTrans" cxnId="{7CF8FD56-6381-43B1-B8E9-554C5650D4A6}">
      <dgm:prSet/>
      <dgm:spPr/>
      <dgm:t>
        <a:bodyPr/>
        <a:lstStyle/>
        <a:p>
          <a:endParaRPr lang="es-ES"/>
        </a:p>
      </dgm:t>
    </dgm:pt>
    <dgm:pt modelId="{11A1642F-C157-4DD7-A3B0-789F2EE03731}">
      <dgm:prSet phldrT="[Texto]"/>
      <dgm:spPr/>
      <dgm:t>
        <a:bodyPr/>
        <a:lstStyle/>
        <a:p>
          <a:r>
            <a:rPr lang="es-EC" dirty="0" smtClean="0">
              <a:latin typeface="Century Gothic" pitchFamily="34" charset="0"/>
            </a:rPr>
            <a:t>Evaluación y resultados</a:t>
          </a:r>
          <a:endParaRPr lang="es-ES" dirty="0">
            <a:latin typeface="Century Gothic" pitchFamily="34" charset="0"/>
          </a:endParaRPr>
        </a:p>
      </dgm:t>
    </dgm:pt>
    <dgm:pt modelId="{328E346E-F22B-4368-8EAE-F2F000F8D4D8}" type="parTrans" cxnId="{EB78CB61-7D73-4AD0-99B9-17B31EBF77CF}">
      <dgm:prSet/>
      <dgm:spPr/>
      <dgm:t>
        <a:bodyPr/>
        <a:lstStyle/>
        <a:p>
          <a:endParaRPr lang="es-ES"/>
        </a:p>
      </dgm:t>
    </dgm:pt>
    <dgm:pt modelId="{6FF39719-6227-41E6-88FA-EE6DA8F1ACAF}" type="sibTrans" cxnId="{EB78CB61-7D73-4AD0-99B9-17B31EBF77CF}">
      <dgm:prSet/>
      <dgm:spPr/>
      <dgm:t>
        <a:bodyPr/>
        <a:lstStyle/>
        <a:p>
          <a:endParaRPr lang="es-ES"/>
        </a:p>
      </dgm:t>
    </dgm:pt>
    <dgm:pt modelId="{5EB452F5-CE40-4EF3-94C0-78A7BF336378}" type="pres">
      <dgm:prSet presAssocID="{A9458152-A36E-46D8-8C4C-23AD5EF68787}" presName="Name0" presStyleCnt="0">
        <dgm:presLayoutVars>
          <dgm:chPref val="1"/>
          <dgm:dir/>
          <dgm:animOne val="branch"/>
          <dgm:animLvl val="lvl"/>
          <dgm:resizeHandles val="exact"/>
        </dgm:presLayoutVars>
      </dgm:prSet>
      <dgm:spPr/>
      <dgm:t>
        <a:bodyPr/>
        <a:lstStyle/>
        <a:p>
          <a:endParaRPr lang="es-ES"/>
        </a:p>
      </dgm:t>
    </dgm:pt>
    <dgm:pt modelId="{84A2D933-AA3A-47BE-A96A-2903E776F604}" type="pres">
      <dgm:prSet presAssocID="{8B298FFF-D643-49D0-9808-F2F48A761D3C}" presName="root1" presStyleCnt="0"/>
      <dgm:spPr/>
    </dgm:pt>
    <dgm:pt modelId="{8A917B5A-79F3-4E3E-ABF6-38C13A745CF7}" type="pres">
      <dgm:prSet presAssocID="{8B298FFF-D643-49D0-9808-F2F48A761D3C}" presName="LevelOneTextNode" presStyleLbl="node0" presStyleIdx="0" presStyleCnt="1" custAng="5400000" custScaleX="339616" custScaleY="132751" custLinFactX="-100000" custLinFactNeighborX="-114346" custLinFactNeighborY="-618">
        <dgm:presLayoutVars>
          <dgm:chPref val="3"/>
        </dgm:presLayoutVars>
      </dgm:prSet>
      <dgm:spPr/>
      <dgm:t>
        <a:bodyPr/>
        <a:lstStyle/>
        <a:p>
          <a:endParaRPr lang="es-ES"/>
        </a:p>
      </dgm:t>
    </dgm:pt>
    <dgm:pt modelId="{E4232A76-76FB-4DC1-BD3B-25C03CA43789}" type="pres">
      <dgm:prSet presAssocID="{8B298FFF-D643-49D0-9808-F2F48A761D3C}" presName="level2hierChild" presStyleCnt="0"/>
      <dgm:spPr/>
    </dgm:pt>
    <dgm:pt modelId="{3FF6B75E-EA03-411F-BF4B-C4FDB07415A6}" type="pres">
      <dgm:prSet presAssocID="{368DF082-47EB-4D81-B67F-CF808B275BC3}" presName="conn2-1" presStyleLbl="parChTrans1D2" presStyleIdx="0" presStyleCnt="5"/>
      <dgm:spPr/>
      <dgm:t>
        <a:bodyPr/>
        <a:lstStyle/>
        <a:p>
          <a:endParaRPr lang="es-ES"/>
        </a:p>
      </dgm:t>
    </dgm:pt>
    <dgm:pt modelId="{CD31667A-DB6B-4092-A073-5013431CFD01}" type="pres">
      <dgm:prSet presAssocID="{368DF082-47EB-4D81-B67F-CF808B275BC3}" presName="connTx" presStyleLbl="parChTrans1D2" presStyleIdx="0" presStyleCnt="5"/>
      <dgm:spPr/>
      <dgm:t>
        <a:bodyPr/>
        <a:lstStyle/>
        <a:p>
          <a:endParaRPr lang="es-ES"/>
        </a:p>
      </dgm:t>
    </dgm:pt>
    <dgm:pt modelId="{68D48B95-C0E0-41E9-955C-E4E915509AB6}" type="pres">
      <dgm:prSet presAssocID="{182B8C41-72F0-458E-8294-D74433290154}" presName="root2" presStyleCnt="0"/>
      <dgm:spPr/>
    </dgm:pt>
    <dgm:pt modelId="{28D9CBE5-4CF8-4EBD-B0A0-D2B8C91781EB}" type="pres">
      <dgm:prSet presAssocID="{182B8C41-72F0-458E-8294-D74433290154}" presName="LevelTwoTextNode" presStyleLbl="node2" presStyleIdx="0" presStyleCnt="5" custScaleX="181097" custLinFactNeighborX="44658" custLinFactNeighborY="-2185">
        <dgm:presLayoutVars>
          <dgm:chPref val="3"/>
        </dgm:presLayoutVars>
      </dgm:prSet>
      <dgm:spPr/>
      <dgm:t>
        <a:bodyPr/>
        <a:lstStyle/>
        <a:p>
          <a:endParaRPr lang="es-ES"/>
        </a:p>
      </dgm:t>
    </dgm:pt>
    <dgm:pt modelId="{CCD17B0E-FDD5-482C-9FA4-69E3777EAA8B}" type="pres">
      <dgm:prSet presAssocID="{182B8C41-72F0-458E-8294-D74433290154}" presName="level3hierChild" presStyleCnt="0"/>
      <dgm:spPr/>
    </dgm:pt>
    <dgm:pt modelId="{FA245DD2-1E89-4F28-A949-33BBEEF998AF}" type="pres">
      <dgm:prSet presAssocID="{05E0629E-CEC5-43A5-8045-5043FE1492A3}" presName="conn2-1" presStyleLbl="parChTrans1D2" presStyleIdx="1" presStyleCnt="5"/>
      <dgm:spPr/>
      <dgm:t>
        <a:bodyPr/>
        <a:lstStyle/>
        <a:p>
          <a:endParaRPr lang="es-ES"/>
        </a:p>
      </dgm:t>
    </dgm:pt>
    <dgm:pt modelId="{C9025B0A-F208-40E4-888E-FAC225BDDA76}" type="pres">
      <dgm:prSet presAssocID="{05E0629E-CEC5-43A5-8045-5043FE1492A3}" presName="connTx" presStyleLbl="parChTrans1D2" presStyleIdx="1" presStyleCnt="5"/>
      <dgm:spPr/>
      <dgm:t>
        <a:bodyPr/>
        <a:lstStyle/>
        <a:p>
          <a:endParaRPr lang="es-ES"/>
        </a:p>
      </dgm:t>
    </dgm:pt>
    <dgm:pt modelId="{485F96FE-BB5E-4A95-AC47-17BFD9224681}" type="pres">
      <dgm:prSet presAssocID="{E721BCEE-6BA4-4EC1-95DC-A6B6F8938EC2}" presName="root2" presStyleCnt="0"/>
      <dgm:spPr/>
    </dgm:pt>
    <dgm:pt modelId="{708D4D27-71D8-4EFF-A382-4673EF7A629B}" type="pres">
      <dgm:prSet presAssocID="{E721BCEE-6BA4-4EC1-95DC-A6B6F8938EC2}" presName="LevelTwoTextNode" presStyleLbl="node2" presStyleIdx="1" presStyleCnt="5" custScaleX="181097" custLinFactNeighborX="45880" custLinFactNeighborY="-3251">
        <dgm:presLayoutVars>
          <dgm:chPref val="3"/>
        </dgm:presLayoutVars>
      </dgm:prSet>
      <dgm:spPr/>
      <dgm:t>
        <a:bodyPr/>
        <a:lstStyle/>
        <a:p>
          <a:endParaRPr lang="es-ES"/>
        </a:p>
      </dgm:t>
    </dgm:pt>
    <dgm:pt modelId="{56C864A8-5F6B-4498-9AF2-95FC684E30F7}" type="pres">
      <dgm:prSet presAssocID="{E721BCEE-6BA4-4EC1-95DC-A6B6F8938EC2}" presName="level3hierChild" presStyleCnt="0"/>
      <dgm:spPr/>
    </dgm:pt>
    <dgm:pt modelId="{BC933DFF-A53D-405A-888F-66297F90699E}" type="pres">
      <dgm:prSet presAssocID="{56678ACF-2AF3-4BA7-AC2D-DDE969A83B09}" presName="conn2-1" presStyleLbl="parChTrans1D2" presStyleIdx="2" presStyleCnt="5"/>
      <dgm:spPr/>
      <dgm:t>
        <a:bodyPr/>
        <a:lstStyle/>
        <a:p>
          <a:endParaRPr lang="es-ES"/>
        </a:p>
      </dgm:t>
    </dgm:pt>
    <dgm:pt modelId="{B932CAB3-2AB6-4EB5-A738-D24DD5A31620}" type="pres">
      <dgm:prSet presAssocID="{56678ACF-2AF3-4BA7-AC2D-DDE969A83B09}" presName="connTx" presStyleLbl="parChTrans1D2" presStyleIdx="2" presStyleCnt="5"/>
      <dgm:spPr/>
      <dgm:t>
        <a:bodyPr/>
        <a:lstStyle/>
        <a:p>
          <a:endParaRPr lang="es-ES"/>
        </a:p>
      </dgm:t>
    </dgm:pt>
    <dgm:pt modelId="{19F0CABC-2FCD-400D-BBFC-AEE04584AB36}" type="pres">
      <dgm:prSet presAssocID="{1C9389CB-1413-43D1-AFAF-0FFB4D41733C}" presName="root2" presStyleCnt="0"/>
      <dgm:spPr/>
    </dgm:pt>
    <dgm:pt modelId="{FE83FF05-8729-48F0-8354-9C6FAA4669B0}" type="pres">
      <dgm:prSet presAssocID="{1C9389CB-1413-43D1-AFAF-0FFB4D41733C}" presName="LevelTwoTextNode" presStyleLbl="node2" presStyleIdx="2" presStyleCnt="5" custScaleX="180736" custLinFactNeighborX="45880" custLinFactNeighborY="-1688">
        <dgm:presLayoutVars>
          <dgm:chPref val="3"/>
        </dgm:presLayoutVars>
      </dgm:prSet>
      <dgm:spPr/>
      <dgm:t>
        <a:bodyPr/>
        <a:lstStyle/>
        <a:p>
          <a:endParaRPr lang="es-ES"/>
        </a:p>
      </dgm:t>
    </dgm:pt>
    <dgm:pt modelId="{188DB4A3-6582-441E-8968-BCAEFBFB397E}" type="pres">
      <dgm:prSet presAssocID="{1C9389CB-1413-43D1-AFAF-0FFB4D41733C}" presName="level3hierChild" presStyleCnt="0"/>
      <dgm:spPr/>
    </dgm:pt>
    <dgm:pt modelId="{B5C5E68A-DDDA-4994-9F12-005A333A250A}" type="pres">
      <dgm:prSet presAssocID="{8B1D7BE2-D332-4ADC-B83A-6AECD06FBBB4}" presName="conn2-1" presStyleLbl="parChTrans1D2" presStyleIdx="3" presStyleCnt="5"/>
      <dgm:spPr/>
      <dgm:t>
        <a:bodyPr/>
        <a:lstStyle/>
        <a:p>
          <a:endParaRPr lang="es-ES"/>
        </a:p>
      </dgm:t>
    </dgm:pt>
    <dgm:pt modelId="{9C707DE5-1DDE-4503-8957-61B39BA39091}" type="pres">
      <dgm:prSet presAssocID="{8B1D7BE2-D332-4ADC-B83A-6AECD06FBBB4}" presName="connTx" presStyleLbl="parChTrans1D2" presStyleIdx="3" presStyleCnt="5"/>
      <dgm:spPr/>
      <dgm:t>
        <a:bodyPr/>
        <a:lstStyle/>
        <a:p>
          <a:endParaRPr lang="es-ES"/>
        </a:p>
      </dgm:t>
    </dgm:pt>
    <dgm:pt modelId="{6BF7EAD3-8338-4466-9C4B-F3F7E69EDC54}" type="pres">
      <dgm:prSet presAssocID="{2589D50E-006C-4BB8-8AC9-F20AD9024075}" presName="root2" presStyleCnt="0"/>
      <dgm:spPr/>
    </dgm:pt>
    <dgm:pt modelId="{496A8386-2F24-42F6-8A3C-7F7AAA149F27}" type="pres">
      <dgm:prSet presAssocID="{2589D50E-006C-4BB8-8AC9-F20AD9024075}" presName="LevelTwoTextNode" presStyleLbl="node2" presStyleIdx="3" presStyleCnt="5" custScaleX="182115" custLinFactNeighborX="44975" custLinFactNeighborY="6314">
        <dgm:presLayoutVars>
          <dgm:chPref val="3"/>
        </dgm:presLayoutVars>
      </dgm:prSet>
      <dgm:spPr/>
      <dgm:t>
        <a:bodyPr/>
        <a:lstStyle/>
        <a:p>
          <a:endParaRPr lang="es-ES"/>
        </a:p>
      </dgm:t>
    </dgm:pt>
    <dgm:pt modelId="{14A573B8-4C8F-4184-8C88-9D5A7F97DEE3}" type="pres">
      <dgm:prSet presAssocID="{2589D50E-006C-4BB8-8AC9-F20AD9024075}" presName="level3hierChild" presStyleCnt="0"/>
      <dgm:spPr/>
    </dgm:pt>
    <dgm:pt modelId="{3577E081-C808-48AC-8B7C-022C1B34192B}" type="pres">
      <dgm:prSet presAssocID="{328E346E-F22B-4368-8EAE-F2F000F8D4D8}" presName="conn2-1" presStyleLbl="parChTrans1D2" presStyleIdx="4" presStyleCnt="5"/>
      <dgm:spPr/>
      <dgm:t>
        <a:bodyPr/>
        <a:lstStyle/>
        <a:p>
          <a:endParaRPr lang="es-ES"/>
        </a:p>
      </dgm:t>
    </dgm:pt>
    <dgm:pt modelId="{FDF36309-FB11-4F9C-A90B-EC19DBEF9A8B}" type="pres">
      <dgm:prSet presAssocID="{328E346E-F22B-4368-8EAE-F2F000F8D4D8}" presName="connTx" presStyleLbl="parChTrans1D2" presStyleIdx="4" presStyleCnt="5"/>
      <dgm:spPr/>
      <dgm:t>
        <a:bodyPr/>
        <a:lstStyle/>
        <a:p>
          <a:endParaRPr lang="es-ES"/>
        </a:p>
      </dgm:t>
    </dgm:pt>
    <dgm:pt modelId="{6B6A9844-4983-4FBE-AB7C-32D363D586CB}" type="pres">
      <dgm:prSet presAssocID="{11A1642F-C157-4DD7-A3B0-789F2EE03731}" presName="root2" presStyleCnt="0"/>
      <dgm:spPr/>
    </dgm:pt>
    <dgm:pt modelId="{3022C65B-B296-4C5B-90A6-DC00D9011C5B}" type="pres">
      <dgm:prSet presAssocID="{11A1642F-C157-4DD7-A3B0-789F2EE03731}" presName="LevelTwoTextNode" presStyleLbl="node2" presStyleIdx="4" presStyleCnt="5" custScaleX="182115" custLinFactNeighborX="44975" custLinFactNeighborY="6314">
        <dgm:presLayoutVars>
          <dgm:chPref val="3"/>
        </dgm:presLayoutVars>
      </dgm:prSet>
      <dgm:spPr/>
      <dgm:t>
        <a:bodyPr/>
        <a:lstStyle/>
        <a:p>
          <a:endParaRPr lang="es-ES"/>
        </a:p>
      </dgm:t>
    </dgm:pt>
    <dgm:pt modelId="{F606BCBF-4D68-47A4-B7D1-86B6274BD304}" type="pres">
      <dgm:prSet presAssocID="{11A1642F-C157-4DD7-A3B0-789F2EE03731}" presName="level3hierChild" presStyleCnt="0"/>
      <dgm:spPr/>
    </dgm:pt>
  </dgm:ptLst>
  <dgm:cxnLst>
    <dgm:cxn modelId="{193D5832-28CC-42DA-95E5-D8EB6857C151}" type="presOf" srcId="{05E0629E-CEC5-43A5-8045-5043FE1492A3}" destId="{FA245DD2-1E89-4F28-A949-33BBEEF998AF}" srcOrd="0" destOrd="0" presId="urn:microsoft.com/office/officeart/2008/layout/HorizontalMultiLevelHierarchy"/>
    <dgm:cxn modelId="{0B673A27-0A6E-48BF-B202-828C6CD51B6B}" srcId="{A9458152-A36E-46D8-8C4C-23AD5EF68787}" destId="{8B298FFF-D643-49D0-9808-F2F48A761D3C}" srcOrd="0" destOrd="0" parTransId="{B6C3012C-33E8-4FCE-AEF9-BC96FD1ED36D}" sibTransId="{10AC2E08-29DB-4F18-8E11-A136B52F0898}"/>
    <dgm:cxn modelId="{4251AD02-E961-40D2-A8B2-7E68D47115B8}" type="presOf" srcId="{2589D50E-006C-4BB8-8AC9-F20AD9024075}" destId="{496A8386-2F24-42F6-8A3C-7F7AAA149F27}" srcOrd="0" destOrd="0" presId="urn:microsoft.com/office/officeart/2008/layout/HorizontalMultiLevelHierarchy"/>
    <dgm:cxn modelId="{09C8E14D-44FC-4611-88BB-19F879A2887D}" type="presOf" srcId="{368DF082-47EB-4D81-B67F-CF808B275BC3}" destId="{CD31667A-DB6B-4092-A073-5013431CFD01}" srcOrd="1" destOrd="0" presId="urn:microsoft.com/office/officeart/2008/layout/HorizontalMultiLevelHierarchy"/>
    <dgm:cxn modelId="{E4BB91E4-7B8D-41DE-A2FC-05990C2F2909}" type="presOf" srcId="{11A1642F-C157-4DD7-A3B0-789F2EE03731}" destId="{3022C65B-B296-4C5B-90A6-DC00D9011C5B}" srcOrd="0" destOrd="0" presId="urn:microsoft.com/office/officeart/2008/layout/HorizontalMultiLevelHierarchy"/>
    <dgm:cxn modelId="{7CF8FD56-6381-43B1-B8E9-554C5650D4A6}" srcId="{8B298FFF-D643-49D0-9808-F2F48A761D3C}" destId="{2589D50E-006C-4BB8-8AC9-F20AD9024075}" srcOrd="3" destOrd="0" parTransId="{8B1D7BE2-D332-4ADC-B83A-6AECD06FBBB4}" sibTransId="{6733A793-7CD8-4D2C-9012-FE433990D84A}"/>
    <dgm:cxn modelId="{716999C9-8AE3-4418-972B-746A5A891C78}" srcId="{8B298FFF-D643-49D0-9808-F2F48A761D3C}" destId="{182B8C41-72F0-458E-8294-D74433290154}" srcOrd="0" destOrd="0" parTransId="{368DF082-47EB-4D81-B67F-CF808B275BC3}" sibTransId="{D0159EA2-41FA-4A53-9B48-AD35ED04A119}"/>
    <dgm:cxn modelId="{0B3DD26B-EC94-4742-9502-5DB293340A53}" type="presOf" srcId="{A9458152-A36E-46D8-8C4C-23AD5EF68787}" destId="{5EB452F5-CE40-4EF3-94C0-78A7BF336378}" srcOrd="0" destOrd="0" presId="urn:microsoft.com/office/officeart/2008/layout/HorizontalMultiLevelHierarchy"/>
    <dgm:cxn modelId="{EB78CB61-7D73-4AD0-99B9-17B31EBF77CF}" srcId="{8B298FFF-D643-49D0-9808-F2F48A761D3C}" destId="{11A1642F-C157-4DD7-A3B0-789F2EE03731}" srcOrd="4" destOrd="0" parTransId="{328E346E-F22B-4368-8EAE-F2F000F8D4D8}" sibTransId="{6FF39719-6227-41E6-88FA-EE6DA8F1ACAF}"/>
    <dgm:cxn modelId="{0BE3862C-63C5-4C20-BBD8-5E70795DBD70}" type="presOf" srcId="{328E346E-F22B-4368-8EAE-F2F000F8D4D8}" destId="{FDF36309-FB11-4F9C-A90B-EC19DBEF9A8B}" srcOrd="1" destOrd="0" presId="urn:microsoft.com/office/officeart/2008/layout/HorizontalMultiLevelHierarchy"/>
    <dgm:cxn modelId="{8B2DE2DC-441D-4288-863A-AD2705F1D29D}" type="presOf" srcId="{E721BCEE-6BA4-4EC1-95DC-A6B6F8938EC2}" destId="{708D4D27-71D8-4EFF-A382-4673EF7A629B}" srcOrd="0" destOrd="0" presId="urn:microsoft.com/office/officeart/2008/layout/HorizontalMultiLevelHierarchy"/>
    <dgm:cxn modelId="{8B8440FE-BEF6-4F2A-AC63-953471A7E90A}" type="presOf" srcId="{8B1D7BE2-D332-4ADC-B83A-6AECD06FBBB4}" destId="{B5C5E68A-DDDA-4994-9F12-005A333A250A}" srcOrd="0" destOrd="0" presId="urn:microsoft.com/office/officeart/2008/layout/HorizontalMultiLevelHierarchy"/>
    <dgm:cxn modelId="{BD1F7ACF-DD57-42D4-AEA0-DE1F408D7623}" type="presOf" srcId="{8B1D7BE2-D332-4ADC-B83A-6AECD06FBBB4}" destId="{9C707DE5-1DDE-4503-8957-61B39BA39091}" srcOrd="1" destOrd="0" presId="urn:microsoft.com/office/officeart/2008/layout/HorizontalMultiLevelHierarchy"/>
    <dgm:cxn modelId="{709CC00C-7AAB-4790-A649-634C02B02141}" type="presOf" srcId="{56678ACF-2AF3-4BA7-AC2D-DDE969A83B09}" destId="{BC933DFF-A53D-405A-888F-66297F90699E}" srcOrd="0" destOrd="0" presId="urn:microsoft.com/office/officeart/2008/layout/HorizontalMultiLevelHierarchy"/>
    <dgm:cxn modelId="{D6A34620-1E19-4CD7-B2B4-C1E52FC96D27}" type="presOf" srcId="{368DF082-47EB-4D81-B67F-CF808B275BC3}" destId="{3FF6B75E-EA03-411F-BF4B-C4FDB07415A6}" srcOrd="0" destOrd="0" presId="urn:microsoft.com/office/officeart/2008/layout/HorizontalMultiLevelHierarchy"/>
    <dgm:cxn modelId="{2B24131D-715A-4131-8A3F-913156AA89D7}" type="presOf" srcId="{8B298FFF-D643-49D0-9808-F2F48A761D3C}" destId="{8A917B5A-79F3-4E3E-ABF6-38C13A745CF7}" srcOrd="0" destOrd="0" presId="urn:microsoft.com/office/officeart/2008/layout/HorizontalMultiLevelHierarchy"/>
    <dgm:cxn modelId="{020D067C-8399-4FDF-8F09-FAAA804FDDAC}" srcId="{8B298FFF-D643-49D0-9808-F2F48A761D3C}" destId="{1C9389CB-1413-43D1-AFAF-0FFB4D41733C}" srcOrd="2" destOrd="0" parTransId="{56678ACF-2AF3-4BA7-AC2D-DDE969A83B09}" sibTransId="{C2216675-A8A5-4E4D-B799-C27B7E59C143}"/>
    <dgm:cxn modelId="{72635115-25E5-4B65-A813-341CA4F4999B}" type="presOf" srcId="{05E0629E-CEC5-43A5-8045-5043FE1492A3}" destId="{C9025B0A-F208-40E4-888E-FAC225BDDA76}" srcOrd="1" destOrd="0" presId="urn:microsoft.com/office/officeart/2008/layout/HorizontalMultiLevelHierarchy"/>
    <dgm:cxn modelId="{90AE6B40-AA0B-4A29-88F9-3A060DB40BFF}" srcId="{8B298FFF-D643-49D0-9808-F2F48A761D3C}" destId="{E721BCEE-6BA4-4EC1-95DC-A6B6F8938EC2}" srcOrd="1" destOrd="0" parTransId="{05E0629E-CEC5-43A5-8045-5043FE1492A3}" sibTransId="{037B2DE6-E7DD-46FD-B68E-826F1DE63927}"/>
    <dgm:cxn modelId="{D224CD6E-D5A6-482B-B306-9CCD1D1178F8}" type="presOf" srcId="{328E346E-F22B-4368-8EAE-F2F000F8D4D8}" destId="{3577E081-C808-48AC-8B7C-022C1B34192B}" srcOrd="0" destOrd="0" presId="urn:microsoft.com/office/officeart/2008/layout/HorizontalMultiLevelHierarchy"/>
    <dgm:cxn modelId="{6FD83B5D-0729-4EE5-AC2C-1BF74B684FA2}" type="presOf" srcId="{1C9389CB-1413-43D1-AFAF-0FFB4D41733C}" destId="{FE83FF05-8729-48F0-8354-9C6FAA4669B0}" srcOrd="0" destOrd="0" presId="urn:microsoft.com/office/officeart/2008/layout/HorizontalMultiLevelHierarchy"/>
    <dgm:cxn modelId="{4166D494-1BE8-4F55-86CC-5F5133E4A114}" type="presOf" srcId="{182B8C41-72F0-458E-8294-D74433290154}" destId="{28D9CBE5-4CF8-4EBD-B0A0-D2B8C91781EB}" srcOrd="0" destOrd="0" presId="urn:microsoft.com/office/officeart/2008/layout/HorizontalMultiLevelHierarchy"/>
    <dgm:cxn modelId="{2DA612A0-97B2-458F-A5F6-AA101C2F0726}" type="presOf" srcId="{56678ACF-2AF3-4BA7-AC2D-DDE969A83B09}" destId="{B932CAB3-2AB6-4EB5-A738-D24DD5A31620}" srcOrd="1" destOrd="0" presId="urn:microsoft.com/office/officeart/2008/layout/HorizontalMultiLevelHierarchy"/>
    <dgm:cxn modelId="{4510C450-36B6-4FCF-8A35-F3E121AB192B}" type="presParOf" srcId="{5EB452F5-CE40-4EF3-94C0-78A7BF336378}" destId="{84A2D933-AA3A-47BE-A96A-2903E776F604}" srcOrd="0" destOrd="0" presId="urn:microsoft.com/office/officeart/2008/layout/HorizontalMultiLevelHierarchy"/>
    <dgm:cxn modelId="{66425594-5F4A-4D48-8823-9052306F2EA0}" type="presParOf" srcId="{84A2D933-AA3A-47BE-A96A-2903E776F604}" destId="{8A917B5A-79F3-4E3E-ABF6-38C13A745CF7}" srcOrd="0" destOrd="0" presId="urn:microsoft.com/office/officeart/2008/layout/HorizontalMultiLevelHierarchy"/>
    <dgm:cxn modelId="{CF81C55A-7597-48DC-A295-952E0B85106B}" type="presParOf" srcId="{84A2D933-AA3A-47BE-A96A-2903E776F604}" destId="{E4232A76-76FB-4DC1-BD3B-25C03CA43789}" srcOrd="1" destOrd="0" presId="urn:microsoft.com/office/officeart/2008/layout/HorizontalMultiLevelHierarchy"/>
    <dgm:cxn modelId="{C6759286-DC29-4A9B-B360-8044D112DD76}" type="presParOf" srcId="{E4232A76-76FB-4DC1-BD3B-25C03CA43789}" destId="{3FF6B75E-EA03-411F-BF4B-C4FDB07415A6}" srcOrd="0" destOrd="0" presId="urn:microsoft.com/office/officeart/2008/layout/HorizontalMultiLevelHierarchy"/>
    <dgm:cxn modelId="{EEC8034D-066A-4DAB-8827-0770B217B296}" type="presParOf" srcId="{3FF6B75E-EA03-411F-BF4B-C4FDB07415A6}" destId="{CD31667A-DB6B-4092-A073-5013431CFD01}" srcOrd="0" destOrd="0" presId="urn:microsoft.com/office/officeart/2008/layout/HorizontalMultiLevelHierarchy"/>
    <dgm:cxn modelId="{C40B2187-3013-4284-B6FA-308A9BB1B114}" type="presParOf" srcId="{E4232A76-76FB-4DC1-BD3B-25C03CA43789}" destId="{68D48B95-C0E0-41E9-955C-E4E915509AB6}" srcOrd="1" destOrd="0" presId="urn:microsoft.com/office/officeart/2008/layout/HorizontalMultiLevelHierarchy"/>
    <dgm:cxn modelId="{45C371F1-1570-43E7-87AE-5DDEEB46C16C}" type="presParOf" srcId="{68D48B95-C0E0-41E9-955C-E4E915509AB6}" destId="{28D9CBE5-4CF8-4EBD-B0A0-D2B8C91781EB}" srcOrd="0" destOrd="0" presId="urn:microsoft.com/office/officeart/2008/layout/HorizontalMultiLevelHierarchy"/>
    <dgm:cxn modelId="{7473A406-7C0F-4E2E-9283-874DDBFC9234}" type="presParOf" srcId="{68D48B95-C0E0-41E9-955C-E4E915509AB6}" destId="{CCD17B0E-FDD5-482C-9FA4-69E3777EAA8B}" srcOrd="1" destOrd="0" presId="urn:microsoft.com/office/officeart/2008/layout/HorizontalMultiLevelHierarchy"/>
    <dgm:cxn modelId="{47D04D6A-EC4A-4012-ADF0-196F5838A8D5}" type="presParOf" srcId="{E4232A76-76FB-4DC1-BD3B-25C03CA43789}" destId="{FA245DD2-1E89-4F28-A949-33BBEEF998AF}" srcOrd="2" destOrd="0" presId="urn:microsoft.com/office/officeart/2008/layout/HorizontalMultiLevelHierarchy"/>
    <dgm:cxn modelId="{0C51EA8A-0252-434A-8735-42FD83834252}" type="presParOf" srcId="{FA245DD2-1E89-4F28-A949-33BBEEF998AF}" destId="{C9025B0A-F208-40E4-888E-FAC225BDDA76}" srcOrd="0" destOrd="0" presId="urn:microsoft.com/office/officeart/2008/layout/HorizontalMultiLevelHierarchy"/>
    <dgm:cxn modelId="{E273C88C-32CE-4C77-9133-CC782EFAE71B}" type="presParOf" srcId="{E4232A76-76FB-4DC1-BD3B-25C03CA43789}" destId="{485F96FE-BB5E-4A95-AC47-17BFD9224681}" srcOrd="3" destOrd="0" presId="urn:microsoft.com/office/officeart/2008/layout/HorizontalMultiLevelHierarchy"/>
    <dgm:cxn modelId="{7FD18C48-F038-4340-9740-F2DF439531E2}" type="presParOf" srcId="{485F96FE-BB5E-4A95-AC47-17BFD9224681}" destId="{708D4D27-71D8-4EFF-A382-4673EF7A629B}" srcOrd="0" destOrd="0" presId="urn:microsoft.com/office/officeart/2008/layout/HorizontalMultiLevelHierarchy"/>
    <dgm:cxn modelId="{08342F6F-A270-43D6-BC8A-8344AF7866C3}" type="presParOf" srcId="{485F96FE-BB5E-4A95-AC47-17BFD9224681}" destId="{56C864A8-5F6B-4498-9AF2-95FC684E30F7}" srcOrd="1" destOrd="0" presId="urn:microsoft.com/office/officeart/2008/layout/HorizontalMultiLevelHierarchy"/>
    <dgm:cxn modelId="{E1F12636-0F77-4ABA-ADE6-65C357F33FA1}" type="presParOf" srcId="{E4232A76-76FB-4DC1-BD3B-25C03CA43789}" destId="{BC933DFF-A53D-405A-888F-66297F90699E}" srcOrd="4" destOrd="0" presId="urn:microsoft.com/office/officeart/2008/layout/HorizontalMultiLevelHierarchy"/>
    <dgm:cxn modelId="{8A032E6C-615B-4930-9C23-8FFA5985C935}" type="presParOf" srcId="{BC933DFF-A53D-405A-888F-66297F90699E}" destId="{B932CAB3-2AB6-4EB5-A738-D24DD5A31620}" srcOrd="0" destOrd="0" presId="urn:microsoft.com/office/officeart/2008/layout/HorizontalMultiLevelHierarchy"/>
    <dgm:cxn modelId="{542B29D6-4824-4534-9CC8-96A3567E57E2}" type="presParOf" srcId="{E4232A76-76FB-4DC1-BD3B-25C03CA43789}" destId="{19F0CABC-2FCD-400D-BBFC-AEE04584AB36}" srcOrd="5" destOrd="0" presId="urn:microsoft.com/office/officeart/2008/layout/HorizontalMultiLevelHierarchy"/>
    <dgm:cxn modelId="{9BD56F06-A35B-4490-93BD-33DD15F3D68A}" type="presParOf" srcId="{19F0CABC-2FCD-400D-BBFC-AEE04584AB36}" destId="{FE83FF05-8729-48F0-8354-9C6FAA4669B0}" srcOrd="0" destOrd="0" presId="urn:microsoft.com/office/officeart/2008/layout/HorizontalMultiLevelHierarchy"/>
    <dgm:cxn modelId="{4FAAFA71-D597-46F2-BADE-5BCD00F2DCB5}" type="presParOf" srcId="{19F0CABC-2FCD-400D-BBFC-AEE04584AB36}" destId="{188DB4A3-6582-441E-8968-BCAEFBFB397E}" srcOrd="1" destOrd="0" presId="urn:microsoft.com/office/officeart/2008/layout/HorizontalMultiLevelHierarchy"/>
    <dgm:cxn modelId="{0FD79155-3D77-4056-8F1E-500C896C72A7}" type="presParOf" srcId="{E4232A76-76FB-4DC1-BD3B-25C03CA43789}" destId="{B5C5E68A-DDDA-4994-9F12-005A333A250A}" srcOrd="6" destOrd="0" presId="urn:microsoft.com/office/officeart/2008/layout/HorizontalMultiLevelHierarchy"/>
    <dgm:cxn modelId="{D8539165-7F53-4254-9FBC-CA9434E43496}" type="presParOf" srcId="{B5C5E68A-DDDA-4994-9F12-005A333A250A}" destId="{9C707DE5-1DDE-4503-8957-61B39BA39091}" srcOrd="0" destOrd="0" presId="urn:microsoft.com/office/officeart/2008/layout/HorizontalMultiLevelHierarchy"/>
    <dgm:cxn modelId="{6AC98E19-A66B-4A4D-98DF-75BAE4A2E2B6}" type="presParOf" srcId="{E4232A76-76FB-4DC1-BD3B-25C03CA43789}" destId="{6BF7EAD3-8338-4466-9C4B-F3F7E69EDC54}" srcOrd="7" destOrd="0" presId="urn:microsoft.com/office/officeart/2008/layout/HorizontalMultiLevelHierarchy"/>
    <dgm:cxn modelId="{327007F6-52F8-47BE-A5BC-4324F0C975DE}" type="presParOf" srcId="{6BF7EAD3-8338-4466-9C4B-F3F7E69EDC54}" destId="{496A8386-2F24-42F6-8A3C-7F7AAA149F27}" srcOrd="0" destOrd="0" presId="urn:microsoft.com/office/officeart/2008/layout/HorizontalMultiLevelHierarchy"/>
    <dgm:cxn modelId="{C07F500D-587D-4F46-8C60-8358951A2AFC}" type="presParOf" srcId="{6BF7EAD3-8338-4466-9C4B-F3F7E69EDC54}" destId="{14A573B8-4C8F-4184-8C88-9D5A7F97DEE3}" srcOrd="1" destOrd="0" presId="urn:microsoft.com/office/officeart/2008/layout/HorizontalMultiLevelHierarchy"/>
    <dgm:cxn modelId="{E989E89F-6691-4589-A757-E3392D22A77D}" type="presParOf" srcId="{E4232A76-76FB-4DC1-BD3B-25C03CA43789}" destId="{3577E081-C808-48AC-8B7C-022C1B34192B}" srcOrd="8" destOrd="0" presId="urn:microsoft.com/office/officeart/2008/layout/HorizontalMultiLevelHierarchy"/>
    <dgm:cxn modelId="{F00F38F9-C6C8-45CF-990F-159FB1441F52}" type="presParOf" srcId="{3577E081-C808-48AC-8B7C-022C1B34192B}" destId="{FDF36309-FB11-4F9C-A90B-EC19DBEF9A8B}" srcOrd="0" destOrd="0" presId="urn:microsoft.com/office/officeart/2008/layout/HorizontalMultiLevelHierarchy"/>
    <dgm:cxn modelId="{3C1B3C3A-CB93-47BF-A460-0BFDEBE44D1A}" type="presParOf" srcId="{E4232A76-76FB-4DC1-BD3B-25C03CA43789}" destId="{6B6A9844-4983-4FBE-AB7C-32D363D586CB}" srcOrd="9" destOrd="0" presId="urn:microsoft.com/office/officeart/2008/layout/HorizontalMultiLevelHierarchy"/>
    <dgm:cxn modelId="{87E9EAF4-AE8B-40F6-901E-C2E10F552318}" type="presParOf" srcId="{6B6A9844-4983-4FBE-AB7C-32D363D586CB}" destId="{3022C65B-B296-4C5B-90A6-DC00D9011C5B}" srcOrd="0" destOrd="0" presId="urn:microsoft.com/office/officeart/2008/layout/HorizontalMultiLevelHierarchy"/>
    <dgm:cxn modelId="{40ABE0A9-6008-409B-ADF0-7FD770C0CEA6}" type="presParOf" srcId="{6B6A9844-4983-4FBE-AB7C-32D363D586CB}" destId="{F606BCBF-4D68-47A4-B7D1-86B6274BD304}"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9806BC2C-F8C0-4D3F-9EED-42FEF0311237}" type="doc">
      <dgm:prSet loTypeId="urn:microsoft.com/office/officeart/2005/8/layout/default" loCatId="list" qsTypeId="urn:microsoft.com/office/officeart/2005/8/quickstyle/3d2" qsCatId="3D" csTypeId="urn:microsoft.com/office/officeart/2005/8/colors/accent2_2" csCatId="accent2" phldr="1"/>
      <dgm:spPr/>
      <dgm:t>
        <a:bodyPr/>
        <a:lstStyle/>
        <a:p>
          <a:endParaRPr lang="es-ES"/>
        </a:p>
      </dgm:t>
    </dgm:pt>
    <dgm:pt modelId="{11BC7837-4A5A-4816-8FED-35F33E857311}">
      <dgm:prSet phldrT="[Texto]"/>
      <dgm:spPr/>
      <dgm:t>
        <a:bodyPr/>
        <a:lstStyle/>
        <a:p>
          <a:r>
            <a:rPr lang="es-EC" dirty="0" smtClean="0"/>
            <a:t>JAVA</a:t>
          </a:r>
          <a:endParaRPr lang="es-ES" dirty="0"/>
        </a:p>
      </dgm:t>
    </dgm:pt>
    <dgm:pt modelId="{067427BE-2182-418D-ABBC-A3C275E628EA}" type="parTrans" cxnId="{84EDC5F5-12FC-47DC-B9AF-EC1E249B9C19}">
      <dgm:prSet/>
      <dgm:spPr/>
      <dgm:t>
        <a:bodyPr/>
        <a:lstStyle/>
        <a:p>
          <a:endParaRPr lang="es-ES"/>
        </a:p>
      </dgm:t>
    </dgm:pt>
    <dgm:pt modelId="{4A029F3F-8807-45B2-8333-8659EF8AB585}" type="sibTrans" cxnId="{84EDC5F5-12FC-47DC-B9AF-EC1E249B9C19}">
      <dgm:prSet/>
      <dgm:spPr/>
      <dgm:t>
        <a:bodyPr/>
        <a:lstStyle/>
        <a:p>
          <a:endParaRPr lang="es-ES"/>
        </a:p>
      </dgm:t>
    </dgm:pt>
    <dgm:pt modelId="{4BF3BBDB-104E-4D21-8A33-C33A56AA26B1}">
      <dgm:prSet phldrT="[Texto]"/>
      <dgm:spPr/>
      <dgm:t>
        <a:bodyPr/>
        <a:lstStyle/>
        <a:p>
          <a:r>
            <a:rPr lang="es-EC" dirty="0" smtClean="0"/>
            <a:t>NETBEANS</a:t>
          </a:r>
          <a:endParaRPr lang="es-ES" dirty="0"/>
        </a:p>
      </dgm:t>
    </dgm:pt>
    <dgm:pt modelId="{DD7EF176-6370-44BF-A2D2-877027C60AF2}" type="parTrans" cxnId="{1C7CF3EF-CB89-4116-AA52-2AA3FB0A3B36}">
      <dgm:prSet/>
      <dgm:spPr/>
      <dgm:t>
        <a:bodyPr/>
        <a:lstStyle/>
        <a:p>
          <a:endParaRPr lang="es-ES"/>
        </a:p>
      </dgm:t>
    </dgm:pt>
    <dgm:pt modelId="{3D1C4573-BB1A-4D39-9419-1A544D2FE6F0}" type="sibTrans" cxnId="{1C7CF3EF-CB89-4116-AA52-2AA3FB0A3B36}">
      <dgm:prSet/>
      <dgm:spPr/>
      <dgm:t>
        <a:bodyPr/>
        <a:lstStyle/>
        <a:p>
          <a:endParaRPr lang="es-ES"/>
        </a:p>
      </dgm:t>
    </dgm:pt>
    <dgm:pt modelId="{0720A14F-B234-40FF-B5B1-1EA29896E829}">
      <dgm:prSet phldrT="[Texto]"/>
      <dgm:spPr/>
      <dgm:t>
        <a:bodyPr/>
        <a:lstStyle/>
        <a:p>
          <a:r>
            <a:rPr lang="es-EC" dirty="0" smtClean="0"/>
            <a:t>ICEFACES</a:t>
          </a:r>
          <a:endParaRPr lang="es-ES" dirty="0"/>
        </a:p>
      </dgm:t>
    </dgm:pt>
    <dgm:pt modelId="{8670D507-FA3E-4239-852F-8C20F6DB57B9}" type="parTrans" cxnId="{BFA21EF9-A048-4229-A4CC-8623CAC2A81D}">
      <dgm:prSet/>
      <dgm:spPr/>
      <dgm:t>
        <a:bodyPr/>
        <a:lstStyle/>
        <a:p>
          <a:endParaRPr lang="es-ES"/>
        </a:p>
      </dgm:t>
    </dgm:pt>
    <dgm:pt modelId="{1ACD48B3-A138-479C-8AE0-FC0FA8B2EA02}" type="sibTrans" cxnId="{BFA21EF9-A048-4229-A4CC-8623CAC2A81D}">
      <dgm:prSet/>
      <dgm:spPr/>
      <dgm:t>
        <a:bodyPr/>
        <a:lstStyle/>
        <a:p>
          <a:endParaRPr lang="es-ES"/>
        </a:p>
      </dgm:t>
    </dgm:pt>
    <dgm:pt modelId="{3DEF6204-248A-4444-A9F3-3C60FC26BF10}">
      <dgm:prSet phldrT="[Texto]"/>
      <dgm:spPr/>
      <dgm:t>
        <a:bodyPr/>
        <a:lstStyle/>
        <a:p>
          <a:r>
            <a:rPr lang="es-EC" dirty="0" smtClean="0"/>
            <a:t>SPRING FRAMEWORK</a:t>
          </a:r>
          <a:endParaRPr lang="es-ES" dirty="0"/>
        </a:p>
      </dgm:t>
    </dgm:pt>
    <dgm:pt modelId="{7E14AEDA-14FD-4FDD-B45A-286E929135DB}" type="parTrans" cxnId="{B5F2D488-471E-47E8-95B8-35B8C279CD46}">
      <dgm:prSet/>
      <dgm:spPr/>
      <dgm:t>
        <a:bodyPr/>
        <a:lstStyle/>
        <a:p>
          <a:endParaRPr lang="es-ES"/>
        </a:p>
      </dgm:t>
    </dgm:pt>
    <dgm:pt modelId="{39E9FD69-2DCC-4F86-9D71-89EABD9E5DD9}" type="sibTrans" cxnId="{B5F2D488-471E-47E8-95B8-35B8C279CD46}">
      <dgm:prSet/>
      <dgm:spPr/>
      <dgm:t>
        <a:bodyPr/>
        <a:lstStyle/>
        <a:p>
          <a:endParaRPr lang="es-ES"/>
        </a:p>
      </dgm:t>
    </dgm:pt>
    <dgm:pt modelId="{D6A0AC77-5F8F-4EF7-A8C4-276FAE8654A3}">
      <dgm:prSet phldrT="[Texto]"/>
      <dgm:spPr/>
      <dgm:t>
        <a:bodyPr/>
        <a:lstStyle/>
        <a:p>
          <a:r>
            <a:rPr lang="es-EC" dirty="0" smtClean="0"/>
            <a:t>HIBERNATE</a:t>
          </a:r>
          <a:endParaRPr lang="es-ES" dirty="0"/>
        </a:p>
      </dgm:t>
    </dgm:pt>
    <dgm:pt modelId="{07AB7321-699C-4D60-88E3-51B762FDE95B}" type="parTrans" cxnId="{19E519AB-1200-4BE4-BCB3-3EB550ED2F24}">
      <dgm:prSet/>
      <dgm:spPr/>
      <dgm:t>
        <a:bodyPr/>
        <a:lstStyle/>
        <a:p>
          <a:endParaRPr lang="es-ES"/>
        </a:p>
      </dgm:t>
    </dgm:pt>
    <dgm:pt modelId="{A2B54750-7D97-4D69-8641-B083F2B4581D}" type="sibTrans" cxnId="{19E519AB-1200-4BE4-BCB3-3EB550ED2F24}">
      <dgm:prSet/>
      <dgm:spPr/>
      <dgm:t>
        <a:bodyPr/>
        <a:lstStyle/>
        <a:p>
          <a:endParaRPr lang="es-ES"/>
        </a:p>
      </dgm:t>
    </dgm:pt>
    <dgm:pt modelId="{E230BA9D-4D5D-4F77-A498-045819C4B14E}">
      <dgm:prSet phldrT="[Texto]"/>
      <dgm:spPr/>
      <dgm:t>
        <a:bodyPr/>
        <a:lstStyle/>
        <a:p>
          <a:r>
            <a:rPr lang="es-EC" dirty="0" smtClean="0"/>
            <a:t>POWER DESIGNER</a:t>
          </a:r>
          <a:endParaRPr lang="es-ES" dirty="0"/>
        </a:p>
      </dgm:t>
    </dgm:pt>
    <dgm:pt modelId="{A3E76F3E-C4D5-4D9E-90F4-35230C9238D9}" type="parTrans" cxnId="{1730E8BE-9403-4B7D-8A7E-F67922F67024}">
      <dgm:prSet/>
      <dgm:spPr/>
      <dgm:t>
        <a:bodyPr/>
        <a:lstStyle/>
        <a:p>
          <a:endParaRPr lang="es-ES"/>
        </a:p>
      </dgm:t>
    </dgm:pt>
    <dgm:pt modelId="{64F25FB7-BF86-4D3D-9451-39CCABF01956}" type="sibTrans" cxnId="{1730E8BE-9403-4B7D-8A7E-F67922F67024}">
      <dgm:prSet/>
      <dgm:spPr/>
      <dgm:t>
        <a:bodyPr/>
        <a:lstStyle/>
        <a:p>
          <a:endParaRPr lang="es-ES"/>
        </a:p>
      </dgm:t>
    </dgm:pt>
    <dgm:pt modelId="{3BA2086F-31ED-4476-A587-E92F0B66E2A8}">
      <dgm:prSet phldrT="[Texto]"/>
      <dgm:spPr/>
      <dgm:t>
        <a:bodyPr/>
        <a:lstStyle/>
        <a:p>
          <a:r>
            <a:rPr lang="es-EC" dirty="0" smtClean="0"/>
            <a:t>MYSQL</a:t>
          </a:r>
          <a:endParaRPr lang="es-ES" dirty="0"/>
        </a:p>
      </dgm:t>
    </dgm:pt>
    <dgm:pt modelId="{B06B79AF-F374-4DE9-BFB6-5D94E6562D5A}" type="parTrans" cxnId="{7E5B12FF-3285-4779-B945-A69F2DA2300B}">
      <dgm:prSet/>
      <dgm:spPr/>
      <dgm:t>
        <a:bodyPr/>
        <a:lstStyle/>
        <a:p>
          <a:endParaRPr lang="es-ES"/>
        </a:p>
      </dgm:t>
    </dgm:pt>
    <dgm:pt modelId="{D76E4AE5-EF53-4126-8F64-88A600D23BC5}" type="sibTrans" cxnId="{7E5B12FF-3285-4779-B945-A69F2DA2300B}">
      <dgm:prSet/>
      <dgm:spPr/>
      <dgm:t>
        <a:bodyPr/>
        <a:lstStyle/>
        <a:p>
          <a:endParaRPr lang="es-ES"/>
        </a:p>
      </dgm:t>
    </dgm:pt>
    <dgm:pt modelId="{041F8CE2-F9A9-4718-A442-4AE4E770CF0E}">
      <dgm:prSet phldrT="[Texto]"/>
      <dgm:spPr/>
      <dgm:t>
        <a:bodyPr/>
        <a:lstStyle/>
        <a:p>
          <a:r>
            <a:rPr lang="es-EC" dirty="0" smtClean="0"/>
            <a:t>GLASSFISH</a:t>
          </a:r>
          <a:endParaRPr lang="es-ES" dirty="0"/>
        </a:p>
      </dgm:t>
    </dgm:pt>
    <dgm:pt modelId="{D7E86DF3-7FB8-4CC5-BE83-D45633AA1C1B}" type="parTrans" cxnId="{665E42FE-DFBF-4A8C-8946-1CC7211342B4}">
      <dgm:prSet/>
      <dgm:spPr/>
      <dgm:t>
        <a:bodyPr/>
        <a:lstStyle/>
        <a:p>
          <a:endParaRPr lang="es-ES"/>
        </a:p>
      </dgm:t>
    </dgm:pt>
    <dgm:pt modelId="{51086022-77F4-45D9-AE8E-0757D676D4DD}" type="sibTrans" cxnId="{665E42FE-DFBF-4A8C-8946-1CC7211342B4}">
      <dgm:prSet/>
      <dgm:spPr/>
      <dgm:t>
        <a:bodyPr/>
        <a:lstStyle/>
        <a:p>
          <a:endParaRPr lang="es-ES"/>
        </a:p>
      </dgm:t>
    </dgm:pt>
    <dgm:pt modelId="{EAC4F3D9-9FE7-4802-97E0-494C98A99FF5}" type="pres">
      <dgm:prSet presAssocID="{9806BC2C-F8C0-4D3F-9EED-42FEF0311237}" presName="diagram" presStyleCnt="0">
        <dgm:presLayoutVars>
          <dgm:dir/>
          <dgm:resizeHandles val="exact"/>
        </dgm:presLayoutVars>
      </dgm:prSet>
      <dgm:spPr/>
      <dgm:t>
        <a:bodyPr/>
        <a:lstStyle/>
        <a:p>
          <a:endParaRPr lang="es-ES"/>
        </a:p>
      </dgm:t>
    </dgm:pt>
    <dgm:pt modelId="{8FAF1E25-3BE2-4946-AA65-921206A67015}" type="pres">
      <dgm:prSet presAssocID="{11BC7837-4A5A-4816-8FED-35F33E857311}" presName="node" presStyleLbl="node1" presStyleIdx="0" presStyleCnt="8">
        <dgm:presLayoutVars>
          <dgm:bulletEnabled val="1"/>
        </dgm:presLayoutVars>
      </dgm:prSet>
      <dgm:spPr/>
      <dgm:t>
        <a:bodyPr/>
        <a:lstStyle/>
        <a:p>
          <a:endParaRPr lang="es-ES"/>
        </a:p>
      </dgm:t>
    </dgm:pt>
    <dgm:pt modelId="{97A34900-3BBD-4A00-B3BD-C5133892DDEC}" type="pres">
      <dgm:prSet presAssocID="{4A029F3F-8807-45B2-8333-8659EF8AB585}" presName="sibTrans" presStyleCnt="0"/>
      <dgm:spPr/>
      <dgm:t>
        <a:bodyPr/>
        <a:lstStyle/>
        <a:p>
          <a:endParaRPr lang="es-ES"/>
        </a:p>
      </dgm:t>
    </dgm:pt>
    <dgm:pt modelId="{0A621DE9-97C8-454C-A1EB-5D5F5CA21419}" type="pres">
      <dgm:prSet presAssocID="{041F8CE2-F9A9-4718-A442-4AE4E770CF0E}" presName="node" presStyleLbl="node1" presStyleIdx="1" presStyleCnt="8">
        <dgm:presLayoutVars>
          <dgm:bulletEnabled val="1"/>
        </dgm:presLayoutVars>
      </dgm:prSet>
      <dgm:spPr/>
      <dgm:t>
        <a:bodyPr/>
        <a:lstStyle/>
        <a:p>
          <a:endParaRPr lang="es-ES"/>
        </a:p>
      </dgm:t>
    </dgm:pt>
    <dgm:pt modelId="{FD9A4421-D588-4930-9D84-CDE181830D54}" type="pres">
      <dgm:prSet presAssocID="{51086022-77F4-45D9-AE8E-0757D676D4DD}" presName="sibTrans" presStyleCnt="0"/>
      <dgm:spPr/>
    </dgm:pt>
    <dgm:pt modelId="{1BF7714B-C8AA-4134-BC4C-6AC1E0E3A33F}" type="pres">
      <dgm:prSet presAssocID="{4BF3BBDB-104E-4D21-8A33-C33A56AA26B1}" presName="node" presStyleLbl="node1" presStyleIdx="2" presStyleCnt="8">
        <dgm:presLayoutVars>
          <dgm:bulletEnabled val="1"/>
        </dgm:presLayoutVars>
      </dgm:prSet>
      <dgm:spPr/>
      <dgm:t>
        <a:bodyPr/>
        <a:lstStyle/>
        <a:p>
          <a:endParaRPr lang="es-ES"/>
        </a:p>
      </dgm:t>
    </dgm:pt>
    <dgm:pt modelId="{CFD17A49-5E20-41BA-B46C-271C09E00F47}" type="pres">
      <dgm:prSet presAssocID="{3D1C4573-BB1A-4D39-9419-1A544D2FE6F0}" presName="sibTrans" presStyleCnt="0"/>
      <dgm:spPr/>
      <dgm:t>
        <a:bodyPr/>
        <a:lstStyle/>
        <a:p>
          <a:endParaRPr lang="es-ES"/>
        </a:p>
      </dgm:t>
    </dgm:pt>
    <dgm:pt modelId="{8B51272D-1324-4CB3-B5EF-20C5DFA58F41}" type="pres">
      <dgm:prSet presAssocID="{0720A14F-B234-40FF-B5B1-1EA29896E829}" presName="node" presStyleLbl="node1" presStyleIdx="3" presStyleCnt="8">
        <dgm:presLayoutVars>
          <dgm:bulletEnabled val="1"/>
        </dgm:presLayoutVars>
      </dgm:prSet>
      <dgm:spPr/>
      <dgm:t>
        <a:bodyPr/>
        <a:lstStyle/>
        <a:p>
          <a:endParaRPr lang="es-ES"/>
        </a:p>
      </dgm:t>
    </dgm:pt>
    <dgm:pt modelId="{7BA74B33-2145-43FC-8FC2-B246B524C51F}" type="pres">
      <dgm:prSet presAssocID="{1ACD48B3-A138-479C-8AE0-FC0FA8B2EA02}" presName="sibTrans" presStyleCnt="0"/>
      <dgm:spPr/>
      <dgm:t>
        <a:bodyPr/>
        <a:lstStyle/>
        <a:p>
          <a:endParaRPr lang="es-ES"/>
        </a:p>
      </dgm:t>
    </dgm:pt>
    <dgm:pt modelId="{4436498D-39F4-4622-8997-09072137B277}" type="pres">
      <dgm:prSet presAssocID="{3DEF6204-248A-4444-A9F3-3C60FC26BF10}" presName="node" presStyleLbl="node1" presStyleIdx="4" presStyleCnt="8">
        <dgm:presLayoutVars>
          <dgm:bulletEnabled val="1"/>
        </dgm:presLayoutVars>
      </dgm:prSet>
      <dgm:spPr/>
      <dgm:t>
        <a:bodyPr/>
        <a:lstStyle/>
        <a:p>
          <a:endParaRPr lang="es-ES"/>
        </a:p>
      </dgm:t>
    </dgm:pt>
    <dgm:pt modelId="{D361F4A6-218F-4B29-92D6-78525B734F42}" type="pres">
      <dgm:prSet presAssocID="{39E9FD69-2DCC-4F86-9D71-89EABD9E5DD9}" presName="sibTrans" presStyleCnt="0"/>
      <dgm:spPr/>
      <dgm:t>
        <a:bodyPr/>
        <a:lstStyle/>
        <a:p>
          <a:endParaRPr lang="es-ES"/>
        </a:p>
      </dgm:t>
    </dgm:pt>
    <dgm:pt modelId="{540A7A38-6FEF-4019-A303-1E2CED90FE41}" type="pres">
      <dgm:prSet presAssocID="{D6A0AC77-5F8F-4EF7-A8C4-276FAE8654A3}" presName="node" presStyleLbl="node1" presStyleIdx="5" presStyleCnt="8">
        <dgm:presLayoutVars>
          <dgm:bulletEnabled val="1"/>
        </dgm:presLayoutVars>
      </dgm:prSet>
      <dgm:spPr/>
      <dgm:t>
        <a:bodyPr/>
        <a:lstStyle/>
        <a:p>
          <a:endParaRPr lang="es-ES"/>
        </a:p>
      </dgm:t>
    </dgm:pt>
    <dgm:pt modelId="{E021C7EE-2745-4894-B353-AF64B88F46E6}" type="pres">
      <dgm:prSet presAssocID="{A2B54750-7D97-4D69-8641-B083F2B4581D}" presName="sibTrans" presStyleCnt="0"/>
      <dgm:spPr/>
      <dgm:t>
        <a:bodyPr/>
        <a:lstStyle/>
        <a:p>
          <a:endParaRPr lang="es-ES"/>
        </a:p>
      </dgm:t>
    </dgm:pt>
    <dgm:pt modelId="{A349B1FE-0A3D-4BA4-A273-031CCD12277A}" type="pres">
      <dgm:prSet presAssocID="{E230BA9D-4D5D-4F77-A498-045819C4B14E}" presName="node" presStyleLbl="node1" presStyleIdx="6" presStyleCnt="8">
        <dgm:presLayoutVars>
          <dgm:bulletEnabled val="1"/>
        </dgm:presLayoutVars>
      </dgm:prSet>
      <dgm:spPr/>
      <dgm:t>
        <a:bodyPr/>
        <a:lstStyle/>
        <a:p>
          <a:endParaRPr lang="es-ES"/>
        </a:p>
      </dgm:t>
    </dgm:pt>
    <dgm:pt modelId="{C25F0AAC-2840-4301-A830-06A68C7F4921}" type="pres">
      <dgm:prSet presAssocID="{64F25FB7-BF86-4D3D-9451-39CCABF01956}" presName="sibTrans" presStyleCnt="0"/>
      <dgm:spPr/>
      <dgm:t>
        <a:bodyPr/>
        <a:lstStyle/>
        <a:p>
          <a:endParaRPr lang="es-ES"/>
        </a:p>
      </dgm:t>
    </dgm:pt>
    <dgm:pt modelId="{7DE48F70-206B-48B9-BF0D-12F6AA724EA9}" type="pres">
      <dgm:prSet presAssocID="{3BA2086F-31ED-4476-A587-E92F0B66E2A8}" presName="node" presStyleLbl="node1" presStyleIdx="7" presStyleCnt="8">
        <dgm:presLayoutVars>
          <dgm:bulletEnabled val="1"/>
        </dgm:presLayoutVars>
      </dgm:prSet>
      <dgm:spPr/>
      <dgm:t>
        <a:bodyPr/>
        <a:lstStyle/>
        <a:p>
          <a:endParaRPr lang="es-ES"/>
        </a:p>
      </dgm:t>
    </dgm:pt>
  </dgm:ptLst>
  <dgm:cxnLst>
    <dgm:cxn modelId="{84EDC5F5-12FC-47DC-B9AF-EC1E249B9C19}" srcId="{9806BC2C-F8C0-4D3F-9EED-42FEF0311237}" destId="{11BC7837-4A5A-4816-8FED-35F33E857311}" srcOrd="0" destOrd="0" parTransId="{067427BE-2182-418D-ABBC-A3C275E628EA}" sibTransId="{4A029F3F-8807-45B2-8333-8659EF8AB585}"/>
    <dgm:cxn modelId="{7E5B12FF-3285-4779-B945-A69F2DA2300B}" srcId="{9806BC2C-F8C0-4D3F-9EED-42FEF0311237}" destId="{3BA2086F-31ED-4476-A587-E92F0B66E2A8}" srcOrd="7" destOrd="0" parTransId="{B06B79AF-F374-4DE9-BFB6-5D94E6562D5A}" sibTransId="{D76E4AE5-EF53-4126-8F64-88A600D23BC5}"/>
    <dgm:cxn modelId="{B5F2D488-471E-47E8-95B8-35B8C279CD46}" srcId="{9806BC2C-F8C0-4D3F-9EED-42FEF0311237}" destId="{3DEF6204-248A-4444-A9F3-3C60FC26BF10}" srcOrd="4" destOrd="0" parTransId="{7E14AEDA-14FD-4FDD-B45A-286E929135DB}" sibTransId="{39E9FD69-2DCC-4F86-9D71-89EABD9E5DD9}"/>
    <dgm:cxn modelId="{46D526B6-1643-4803-824F-36AF19F70741}" type="presOf" srcId="{9806BC2C-F8C0-4D3F-9EED-42FEF0311237}" destId="{EAC4F3D9-9FE7-4802-97E0-494C98A99FF5}" srcOrd="0" destOrd="0" presId="urn:microsoft.com/office/officeart/2005/8/layout/default"/>
    <dgm:cxn modelId="{F63539CF-A995-487A-9164-76ADD31A15FD}" type="presOf" srcId="{3BA2086F-31ED-4476-A587-E92F0B66E2A8}" destId="{7DE48F70-206B-48B9-BF0D-12F6AA724EA9}" srcOrd="0" destOrd="0" presId="urn:microsoft.com/office/officeart/2005/8/layout/default"/>
    <dgm:cxn modelId="{19E519AB-1200-4BE4-BCB3-3EB550ED2F24}" srcId="{9806BC2C-F8C0-4D3F-9EED-42FEF0311237}" destId="{D6A0AC77-5F8F-4EF7-A8C4-276FAE8654A3}" srcOrd="5" destOrd="0" parTransId="{07AB7321-699C-4D60-88E3-51B762FDE95B}" sibTransId="{A2B54750-7D97-4D69-8641-B083F2B4581D}"/>
    <dgm:cxn modelId="{60A8FD96-722D-4070-AA29-98660C6CE42C}" type="presOf" srcId="{041F8CE2-F9A9-4718-A442-4AE4E770CF0E}" destId="{0A621DE9-97C8-454C-A1EB-5D5F5CA21419}" srcOrd="0" destOrd="0" presId="urn:microsoft.com/office/officeart/2005/8/layout/default"/>
    <dgm:cxn modelId="{F732BBC1-AD51-4BD0-ADB6-0744ADCFF43E}" type="presOf" srcId="{4BF3BBDB-104E-4D21-8A33-C33A56AA26B1}" destId="{1BF7714B-C8AA-4134-BC4C-6AC1E0E3A33F}" srcOrd="0" destOrd="0" presId="urn:microsoft.com/office/officeart/2005/8/layout/default"/>
    <dgm:cxn modelId="{50F2827D-1AE5-409F-8BEB-DC57C04D9CC4}" type="presOf" srcId="{D6A0AC77-5F8F-4EF7-A8C4-276FAE8654A3}" destId="{540A7A38-6FEF-4019-A303-1E2CED90FE41}" srcOrd="0" destOrd="0" presId="urn:microsoft.com/office/officeart/2005/8/layout/default"/>
    <dgm:cxn modelId="{5B0039B1-B714-4393-B32E-0EC383BA28C1}" type="presOf" srcId="{11BC7837-4A5A-4816-8FED-35F33E857311}" destId="{8FAF1E25-3BE2-4946-AA65-921206A67015}" srcOrd="0" destOrd="0" presId="urn:microsoft.com/office/officeart/2005/8/layout/default"/>
    <dgm:cxn modelId="{F4592568-55F8-4072-BE28-8C67B355E550}" type="presOf" srcId="{E230BA9D-4D5D-4F77-A498-045819C4B14E}" destId="{A349B1FE-0A3D-4BA4-A273-031CCD12277A}" srcOrd="0" destOrd="0" presId="urn:microsoft.com/office/officeart/2005/8/layout/default"/>
    <dgm:cxn modelId="{A93A95C4-3E8F-401A-95C6-14312F0F4E0C}" type="presOf" srcId="{3DEF6204-248A-4444-A9F3-3C60FC26BF10}" destId="{4436498D-39F4-4622-8997-09072137B277}" srcOrd="0" destOrd="0" presId="urn:microsoft.com/office/officeart/2005/8/layout/default"/>
    <dgm:cxn modelId="{1C7CF3EF-CB89-4116-AA52-2AA3FB0A3B36}" srcId="{9806BC2C-F8C0-4D3F-9EED-42FEF0311237}" destId="{4BF3BBDB-104E-4D21-8A33-C33A56AA26B1}" srcOrd="2" destOrd="0" parTransId="{DD7EF176-6370-44BF-A2D2-877027C60AF2}" sibTransId="{3D1C4573-BB1A-4D39-9419-1A544D2FE6F0}"/>
    <dgm:cxn modelId="{665E42FE-DFBF-4A8C-8946-1CC7211342B4}" srcId="{9806BC2C-F8C0-4D3F-9EED-42FEF0311237}" destId="{041F8CE2-F9A9-4718-A442-4AE4E770CF0E}" srcOrd="1" destOrd="0" parTransId="{D7E86DF3-7FB8-4CC5-BE83-D45633AA1C1B}" sibTransId="{51086022-77F4-45D9-AE8E-0757D676D4DD}"/>
    <dgm:cxn modelId="{1730E8BE-9403-4B7D-8A7E-F67922F67024}" srcId="{9806BC2C-F8C0-4D3F-9EED-42FEF0311237}" destId="{E230BA9D-4D5D-4F77-A498-045819C4B14E}" srcOrd="6" destOrd="0" parTransId="{A3E76F3E-C4D5-4D9E-90F4-35230C9238D9}" sibTransId="{64F25FB7-BF86-4D3D-9451-39CCABF01956}"/>
    <dgm:cxn modelId="{DB1F541D-801F-4DFF-B47C-807D6BFACFDD}" type="presOf" srcId="{0720A14F-B234-40FF-B5B1-1EA29896E829}" destId="{8B51272D-1324-4CB3-B5EF-20C5DFA58F41}" srcOrd="0" destOrd="0" presId="urn:microsoft.com/office/officeart/2005/8/layout/default"/>
    <dgm:cxn modelId="{BFA21EF9-A048-4229-A4CC-8623CAC2A81D}" srcId="{9806BC2C-F8C0-4D3F-9EED-42FEF0311237}" destId="{0720A14F-B234-40FF-B5B1-1EA29896E829}" srcOrd="3" destOrd="0" parTransId="{8670D507-FA3E-4239-852F-8C20F6DB57B9}" sibTransId="{1ACD48B3-A138-479C-8AE0-FC0FA8B2EA02}"/>
    <dgm:cxn modelId="{77D317E5-0348-473E-BCD5-6B3AE73601C0}" type="presParOf" srcId="{EAC4F3D9-9FE7-4802-97E0-494C98A99FF5}" destId="{8FAF1E25-3BE2-4946-AA65-921206A67015}" srcOrd="0" destOrd="0" presId="urn:microsoft.com/office/officeart/2005/8/layout/default"/>
    <dgm:cxn modelId="{BA0ADB29-4BAC-4CF5-92CF-5467499F51D5}" type="presParOf" srcId="{EAC4F3D9-9FE7-4802-97E0-494C98A99FF5}" destId="{97A34900-3BBD-4A00-B3BD-C5133892DDEC}" srcOrd="1" destOrd="0" presId="urn:microsoft.com/office/officeart/2005/8/layout/default"/>
    <dgm:cxn modelId="{739BEA97-92FF-4F75-AE01-1A98EE29A9CD}" type="presParOf" srcId="{EAC4F3D9-9FE7-4802-97E0-494C98A99FF5}" destId="{0A621DE9-97C8-454C-A1EB-5D5F5CA21419}" srcOrd="2" destOrd="0" presId="urn:microsoft.com/office/officeart/2005/8/layout/default"/>
    <dgm:cxn modelId="{6F527099-73B3-4BD8-8A27-5C7B453CCB68}" type="presParOf" srcId="{EAC4F3D9-9FE7-4802-97E0-494C98A99FF5}" destId="{FD9A4421-D588-4930-9D84-CDE181830D54}" srcOrd="3" destOrd="0" presId="urn:microsoft.com/office/officeart/2005/8/layout/default"/>
    <dgm:cxn modelId="{FCE03E27-48BC-41A8-B729-D152E0095D5D}" type="presParOf" srcId="{EAC4F3D9-9FE7-4802-97E0-494C98A99FF5}" destId="{1BF7714B-C8AA-4134-BC4C-6AC1E0E3A33F}" srcOrd="4" destOrd="0" presId="urn:microsoft.com/office/officeart/2005/8/layout/default"/>
    <dgm:cxn modelId="{D10CF714-D180-4CB5-B9BD-682904039EB3}" type="presParOf" srcId="{EAC4F3D9-9FE7-4802-97E0-494C98A99FF5}" destId="{CFD17A49-5E20-41BA-B46C-271C09E00F47}" srcOrd="5" destOrd="0" presId="urn:microsoft.com/office/officeart/2005/8/layout/default"/>
    <dgm:cxn modelId="{A94BA4DE-08AE-4E13-A317-7670E44B96B3}" type="presParOf" srcId="{EAC4F3D9-9FE7-4802-97E0-494C98A99FF5}" destId="{8B51272D-1324-4CB3-B5EF-20C5DFA58F41}" srcOrd="6" destOrd="0" presId="urn:microsoft.com/office/officeart/2005/8/layout/default"/>
    <dgm:cxn modelId="{7CE61C43-D3E5-403D-8185-A6E0198E323D}" type="presParOf" srcId="{EAC4F3D9-9FE7-4802-97E0-494C98A99FF5}" destId="{7BA74B33-2145-43FC-8FC2-B246B524C51F}" srcOrd="7" destOrd="0" presId="urn:microsoft.com/office/officeart/2005/8/layout/default"/>
    <dgm:cxn modelId="{867E5835-5C97-46A8-B439-80E919953563}" type="presParOf" srcId="{EAC4F3D9-9FE7-4802-97E0-494C98A99FF5}" destId="{4436498D-39F4-4622-8997-09072137B277}" srcOrd="8" destOrd="0" presId="urn:microsoft.com/office/officeart/2005/8/layout/default"/>
    <dgm:cxn modelId="{90E51884-9190-46FD-9707-52E07B0106A9}" type="presParOf" srcId="{EAC4F3D9-9FE7-4802-97E0-494C98A99FF5}" destId="{D361F4A6-218F-4B29-92D6-78525B734F42}" srcOrd="9" destOrd="0" presId="urn:microsoft.com/office/officeart/2005/8/layout/default"/>
    <dgm:cxn modelId="{D8633A13-78D8-438C-93A3-97E09E8659BB}" type="presParOf" srcId="{EAC4F3D9-9FE7-4802-97E0-494C98A99FF5}" destId="{540A7A38-6FEF-4019-A303-1E2CED90FE41}" srcOrd="10" destOrd="0" presId="urn:microsoft.com/office/officeart/2005/8/layout/default"/>
    <dgm:cxn modelId="{AAB777F9-1AF6-4583-B78F-B31340AF3784}" type="presParOf" srcId="{EAC4F3D9-9FE7-4802-97E0-494C98A99FF5}" destId="{E021C7EE-2745-4894-B353-AF64B88F46E6}" srcOrd="11" destOrd="0" presId="urn:microsoft.com/office/officeart/2005/8/layout/default"/>
    <dgm:cxn modelId="{E6339162-1217-409D-9FFD-B3877CDD3A18}" type="presParOf" srcId="{EAC4F3D9-9FE7-4802-97E0-494C98A99FF5}" destId="{A349B1FE-0A3D-4BA4-A273-031CCD12277A}" srcOrd="12" destOrd="0" presId="urn:microsoft.com/office/officeart/2005/8/layout/default"/>
    <dgm:cxn modelId="{A84180DD-199F-4FD8-A411-58A58264A70A}" type="presParOf" srcId="{EAC4F3D9-9FE7-4802-97E0-494C98A99FF5}" destId="{C25F0AAC-2840-4301-A830-06A68C7F4921}" srcOrd="13" destOrd="0" presId="urn:microsoft.com/office/officeart/2005/8/layout/default"/>
    <dgm:cxn modelId="{AF0784FE-BD83-4301-B940-9BB801167D87}" type="presParOf" srcId="{EAC4F3D9-9FE7-4802-97E0-494C98A99FF5}" destId="{7DE48F70-206B-48B9-BF0D-12F6AA724EA9}" srcOrd="1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159D332-C483-4249-A7BC-C88580DCC0BA}" type="doc">
      <dgm:prSet loTypeId="urn:microsoft.com/office/officeart/2005/8/layout/chevron2" loCatId="list" qsTypeId="urn:microsoft.com/office/officeart/2005/8/quickstyle/3d1" qsCatId="3D" csTypeId="urn:microsoft.com/office/officeart/2005/8/colors/accent2_5" csCatId="accent2" phldr="1"/>
      <dgm:spPr/>
      <dgm:t>
        <a:bodyPr/>
        <a:lstStyle/>
        <a:p>
          <a:endParaRPr lang="es-ES"/>
        </a:p>
      </dgm:t>
    </dgm:pt>
    <dgm:pt modelId="{1E9528D3-9353-4F61-8BEE-CDBD61286E65}">
      <dgm:prSet phldrT="[Texto]"/>
      <dgm:spPr/>
      <dgm:t>
        <a:bodyPr>
          <a:sp3d extrusionH="57150">
            <a:bevelT w="38100" h="38100" prst="angle"/>
          </a:sp3d>
        </a:bodyPr>
        <a:lstStyle/>
        <a:p>
          <a:r>
            <a:rPr lang="es-EC" b="1" i="1" dirty="0" smtClean="0">
              <a:latin typeface="Century Gothic" pitchFamily="34" charset="0"/>
            </a:rPr>
            <a:t>6</a:t>
          </a:r>
          <a:endParaRPr lang="es-ES" b="1" i="1" dirty="0">
            <a:latin typeface="Century Gothic" pitchFamily="34" charset="0"/>
          </a:endParaRPr>
        </a:p>
      </dgm:t>
    </dgm:pt>
    <dgm:pt modelId="{41A7779A-791C-4E2A-BAB2-5138B9454FF5}" type="parTrans" cxnId="{921EB5EB-FB32-43DC-815A-75225E26C752}">
      <dgm:prSet/>
      <dgm:spPr/>
      <dgm:t>
        <a:bodyPr/>
        <a:lstStyle/>
        <a:p>
          <a:endParaRPr lang="es-ES" b="1" i="1">
            <a:latin typeface="Century Gothic" pitchFamily="34" charset="0"/>
          </a:endParaRPr>
        </a:p>
      </dgm:t>
    </dgm:pt>
    <dgm:pt modelId="{95E90209-1390-448B-B0E3-4E5CF18C75CC}" type="sibTrans" cxnId="{921EB5EB-FB32-43DC-815A-75225E26C752}">
      <dgm:prSet/>
      <dgm:spPr/>
      <dgm:t>
        <a:bodyPr/>
        <a:lstStyle/>
        <a:p>
          <a:endParaRPr lang="es-ES" b="1" i="1">
            <a:latin typeface="Century Gothic" pitchFamily="34" charset="0"/>
          </a:endParaRPr>
        </a:p>
      </dgm:t>
    </dgm:pt>
    <dgm:pt modelId="{9FDCA98B-08A1-46B2-8B81-61240CFC4550}">
      <dgm:prSet phldrT="[Texto]"/>
      <dgm:spPr/>
      <dgm:t>
        <a:bodyPr>
          <a:sp3d extrusionH="57150">
            <a:bevelT w="38100" h="38100" prst="angle"/>
          </a:sp3d>
        </a:bodyPr>
        <a:lstStyle/>
        <a:p>
          <a:r>
            <a:rPr lang="es-EC" b="1" i="1" dirty="0" smtClean="0">
              <a:latin typeface="Century Gothic" pitchFamily="34" charset="0"/>
            </a:rPr>
            <a:t>Metodología</a:t>
          </a:r>
          <a:endParaRPr lang="es-ES" b="1" i="1" dirty="0">
            <a:latin typeface="Century Gothic" pitchFamily="34" charset="0"/>
          </a:endParaRPr>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7DF34314-54B6-437D-9D14-BD19444C32E6}" type="parTrans" cxnId="{E51C7AB1-3E76-4C40-ACD0-3A0EC668AEC9}">
      <dgm:prSet/>
      <dgm:spPr/>
      <dgm:t>
        <a:bodyPr/>
        <a:lstStyle/>
        <a:p>
          <a:endParaRPr lang="es-ES" b="1" i="1">
            <a:latin typeface="Century Gothic" pitchFamily="34" charset="0"/>
          </a:endParaRPr>
        </a:p>
      </dgm:t>
    </dgm:pt>
    <dgm:pt modelId="{E706F631-6EBF-46CF-AC2F-9E3B6A889D51}" type="sibTrans" cxnId="{E51C7AB1-3E76-4C40-ACD0-3A0EC668AEC9}">
      <dgm:prSet/>
      <dgm:spPr/>
      <dgm:t>
        <a:bodyPr/>
        <a:lstStyle/>
        <a:p>
          <a:endParaRPr lang="es-ES" b="1" i="1">
            <a:latin typeface="Century Gothic" pitchFamily="34" charset="0"/>
          </a:endParaRPr>
        </a:p>
      </dgm:t>
    </dgm:pt>
    <dgm:pt modelId="{8146BB2D-F098-48BF-8BC4-4913CE991798}">
      <dgm:prSet phldrT="[Texto]"/>
      <dgm:spPr/>
      <dgm:t>
        <a:bodyPr>
          <a:sp3d extrusionH="57150">
            <a:bevelT w="38100" h="38100" prst="angle"/>
          </a:sp3d>
        </a:bodyPr>
        <a:lstStyle/>
        <a:p>
          <a:r>
            <a:rPr lang="es-EC" b="1" i="1" dirty="0" smtClean="0">
              <a:latin typeface="Century Gothic" pitchFamily="34" charset="0"/>
            </a:rPr>
            <a:t>7</a:t>
          </a:r>
          <a:endParaRPr lang="es-ES" b="1" i="1" dirty="0">
            <a:latin typeface="Century Gothic" pitchFamily="34" charset="0"/>
          </a:endParaRPr>
        </a:p>
      </dgm:t>
    </dgm:pt>
    <dgm:pt modelId="{7E83D3BD-3B06-446F-A75C-B6E3FA52E0E2}" type="parTrans" cxnId="{AC701C2C-2184-4B37-8FB9-08EA173C50EE}">
      <dgm:prSet/>
      <dgm:spPr/>
      <dgm:t>
        <a:bodyPr/>
        <a:lstStyle/>
        <a:p>
          <a:endParaRPr lang="es-ES" b="1" i="1">
            <a:latin typeface="Century Gothic" pitchFamily="34" charset="0"/>
          </a:endParaRPr>
        </a:p>
      </dgm:t>
    </dgm:pt>
    <dgm:pt modelId="{2D09B7BF-7BF4-4899-BD2D-E7DDEB795F2D}" type="sibTrans" cxnId="{AC701C2C-2184-4B37-8FB9-08EA173C50EE}">
      <dgm:prSet/>
      <dgm:spPr/>
      <dgm:t>
        <a:bodyPr/>
        <a:lstStyle/>
        <a:p>
          <a:endParaRPr lang="es-ES" b="1" i="1">
            <a:latin typeface="Century Gothic" pitchFamily="34" charset="0"/>
          </a:endParaRPr>
        </a:p>
      </dgm:t>
    </dgm:pt>
    <dgm:pt modelId="{23CD0129-DC6F-45E2-9468-2C8B652ACAB7}">
      <dgm:prSet phldrT="[Texto]"/>
      <dgm:spPr/>
      <dgm:t>
        <a:bodyPr>
          <a:sp3d extrusionH="57150">
            <a:bevelT w="38100" h="38100" prst="angle"/>
          </a:sp3d>
        </a:bodyPr>
        <a:lstStyle/>
        <a:p>
          <a:r>
            <a:rPr lang="es-EC" b="1" i="1" dirty="0" smtClean="0">
              <a:latin typeface="Century Gothic" pitchFamily="34" charset="0"/>
            </a:rPr>
            <a:t>Herramientas</a:t>
          </a:r>
          <a:endParaRPr lang="es-ES" b="1" i="1" dirty="0">
            <a:latin typeface="Century Gothic" pitchFamily="34" charset="0"/>
          </a:endParaRPr>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50AF1C91-2A5A-4DEB-99E9-A43CCC0824C7}" type="parTrans" cxnId="{10302AFE-2092-48CF-A6A9-6C354F241D59}">
      <dgm:prSet/>
      <dgm:spPr/>
      <dgm:t>
        <a:bodyPr/>
        <a:lstStyle/>
        <a:p>
          <a:endParaRPr lang="es-ES" b="1" i="1">
            <a:latin typeface="Century Gothic" pitchFamily="34" charset="0"/>
          </a:endParaRPr>
        </a:p>
      </dgm:t>
    </dgm:pt>
    <dgm:pt modelId="{CD0ECB1E-C7A8-48D6-B268-79A8BC8731E2}" type="sibTrans" cxnId="{10302AFE-2092-48CF-A6A9-6C354F241D59}">
      <dgm:prSet/>
      <dgm:spPr/>
      <dgm:t>
        <a:bodyPr/>
        <a:lstStyle/>
        <a:p>
          <a:endParaRPr lang="es-ES" b="1" i="1">
            <a:latin typeface="Century Gothic" pitchFamily="34" charset="0"/>
          </a:endParaRPr>
        </a:p>
      </dgm:t>
    </dgm:pt>
    <dgm:pt modelId="{7A6086B4-8C60-479F-9063-1EFF4984E62F}">
      <dgm:prSet phldrT="[Texto]"/>
      <dgm:spPr/>
      <dgm:t>
        <a:bodyPr>
          <a:sp3d extrusionH="57150">
            <a:bevelT w="38100" h="38100" prst="angle"/>
          </a:sp3d>
        </a:bodyPr>
        <a:lstStyle/>
        <a:p>
          <a:r>
            <a:rPr lang="es-EC" b="1" i="1" dirty="0" smtClean="0">
              <a:latin typeface="Century Gothic" pitchFamily="34" charset="0"/>
            </a:rPr>
            <a:t>8</a:t>
          </a:r>
          <a:endParaRPr lang="es-ES" b="1" i="1" dirty="0">
            <a:latin typeface="Century Gothic" pitchFamily="34" charset="0"/>
          </a:endParaRPr>
        </a:p>
      </dgm:t>
    </dgm:pt>
    <dgm:pt modelId="{B51339C0-CC6C-4012-8B71-EABFDA99CB5A}" type="parTrans" cxnId="{B02A95A2-B1F6-43FE-936F-C234E89681BB}">
      <dgm:prSet/>
      <dgm:spPr/>
      <dgm:t>
        <a:bodyPr/>
        <a:lstStyle/>
        <a:p>
          <a:endParaRPr lang="es-ES" b="1" i="1">
            <a:latin typeface="Century Gothic" pitchFamily="34" charset="0"/>
          </a:endParaRPr>
        </a:p>
      </dgm:t>
    </dgm:pt>
    <dgm:pt modelId="{67453C24-517E-4FCD-898C-46A6BED881CA}" type="sibTrans" cxnId="{B02A95A2-B1F6-43FE-936F-C234E89681BB}">
      <dgm:prSet/>
      <dgm:spPr/>
      <dgm:t>
        <a:bodyPr/>
        <a:lstStyle/>
        <a:p>
          <a:endParaRPr lang="es-ES" b="1" i="1">
            <a:latin typeface="Century Gothic" pitchFamily="34" charset="0"/>
          </a:endParaRPr>
        </a:p>
      </dgm:t>
    </dgm:pt>
    <dgm:pt modelId="{4A17D4CA-11B6-46F9-B201-099A61687053}">
      <dgm:prSet phldrT="[Texto]"/>
      <dgm:spPr/>
      <dgm:t>
        <a:bodyPr>
          <a:sp3d extrusionH="57150">
            <a:bevelT w="38100" h="38100" prst="angle"/>
          </a:sp3d>
        </a:bodyPr>
        <a:lstStyle/>
        <a:p>
          <a:r>
            <a:rPr lang="es-EC" b="1" i="1" dirty="0" smtClean="0">
              <a:latin typeface="Century Gothic" pitchFamily="34" charset="0"/>
            </a:rPr>
            <a:t>Arquitectura</a:t>
          </a:r>
          <a:endParaRPr lang="es-ES" b="1" i="1" dirty="0">
            <a:latin typeface="Century Gothic" pitchFamily="34" charset="0"/>
          </a:endParaRPr>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41D514ED-EDCD-46C7-9219-807E9C5EDF2A}" type="parTrans" cxnId="{7F817A16-7F3C-4855-B804-4F71BA317722}">
      <dgm:prSet/>
      <dgm:spPr/>
      <dgm:t>
        <a:bodyPr/>
        <a:lstStyle/>
        <a:p>
          <a:endParaRPr lang="es-ES" b="1" i="1">
            <a:latin typeface="Century Gothic" pitchFamily="34" charset="0"/>
          </a:endParaRPr>
        </a:p>
      </dgm:t>
    </dgm:pt>
    <dgm:pt modelId="{23962063-A79D-4D44-9161-B491BF7B33AC}" type="sibTrans" cxnId="{7F817A16-7F3C-4855-B804-4F71BA317722}">
      <dgm:prSet/>
      <dgm:spPr/>
      <dgm:t>
        <a:bodyPr/>
        <a:lstStyle/>
        <a:p>
          <a:endParaRPr lang="es-ES" b="1" i="1">
            <a:latin typeface="Century Gothic" pitchFamily="34" charset="0"/>
          </a:endParaRPr>
        </a:p>
      </dgm:t>
    </dgm:pt>
    <dgm:pt modelId="{8145757A-AB5C-471F-87CB-6F8B0DD3EFC2}">
      <dgm:prSet phldrT="[Texto]"/>
      <dgm:spPr/>
      <dgm:t>
        <a:bodyPr>
          <a:sp3d extrusionH="57150">
            <a:bevelT w="38100" h="38100" prst="angle"/>
          </a:sp3d>
        </a:bodyPr>
        <a:lstStyle/>
        <a:p>
          <a:r>
            <a:rPr lang="es-EC" b="1" i="1" dirty="0" smtClean="0">
              <a:latin typeface="Century Gothic" pitchFamily="34" charset="0"/>
            </a:rPr>
            <a:t>9</a:t>
          </a:r>
          <a:endParaRPr lang="es-ES" b="1" i="1" dirty="0">
            <a:latin typeface="Century Gothic" pitchFamily="34" charset="0"/>
          </a:endParaRPr>
        </a:p>
      </dgm:t>
    </dgm:pt>
    <dgm:pt modelId="{CAE032D0-103A-4DA3-B961-F32FEBE6D7B8}" type="parTrans" cxnId="{935B8A22-3D56-483A-9B08-2A77761EA842}">
      <dgm:prSet/>
      <dgm:spPr/>
      <dgm:t>
        <a:bodyPr/>
        <a:lstStyle/>
        <a:p>
          <a:endParaRPr lang="es-ES" b="1" i="1">
            <a:latin typeface="Century Gothic" pitchFamily="34" charset="0"/>
          </a:endParaRPr>
        </a:p>
      </dgm:t>
    </dgm:pt>
    <dgm:pt modelId="{2EB6075F-8141-483C-8AAB-F0891EFBFB7B}" type="sibTrans" cxnId="{935B8A22-3D56-483A-9B08-2A77761EA842}">
      <dgm:prSet/>
      <dgm:spPr/>
      <dgm:t>
        <a:bodyPr/>
        <a:lstStyle/>
        <a:p>
          <a:endParaRPr lang="es-ES" b="1" i="1">
            <a:latin typeface="Century Gothic" pitchFamily="34" charset="0"/>
          </a:endParaRPr>
        </a:p>
      </dgm:t>
    </dgm:pt>
    <dgm:pt modelId="{94630AC9-4D51-4A37-A6D2-ADEC63E3C375}">
      <dgm:prSet/>
      <dgm:spPr/>
      <dgm:t>
        <a:bodyPr>
          <a:sp3d extrusionH="57150">
            <a:bevelT w="38100" h="38100" prst="angle"/>
          </a:sp3d>
        </a:bodyPr>
        <a:lstStyle/>
        <a:p>
          <a:r>
            <a:rPr lang="es-EC" b="1" i="1" dirty="0" smtClean="0">
              <a:latin typeface="Century Gothic" pitchFamily="34" charset="0"/>
            </a:rPr>
            <a:t>Resultados</a:t>
          </a:r>
          <a:endParaRPr lang="es-ES" b="1" i="1" dirty="0">
            <a:latin typeface="Century Gothic" pitchFamily="34" charset="0"/>
          </a:endParaRPr>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CCCF3982-F8C9-4403-92C0-734242DBA379}" type="parTrans" cxnId="{1492670F-E4E5-4B8F-AF56-B13590606D69}">
      <dgm:prSet/>
      <dgm:spPr/>
      <dgm:t>
        <a:bodyPr/>
        <a:lstStyle/>
        <a:p>
          <a:endParaRPr lang="es-ES" b="1" i="1">
            <a:latin typeface="Century Gothic" pitchFamily="34" charset="0"/>
          </a:endParaRPr>
        </a:p>
      </dgm:t>
    </dgm:pt>
    <dgm:pt modelId="{13B665C8-C856-46EA-BCA0-E96B3F349131}" type="sibTrans" cxnId="{1492670F-E4E5-4B8F-AF56-B13590606D69}">
      <dgm:prSet/>
      <dgm:spPr/>
      <dgm:t>
        <a:bodyPr/>
        <a:lstStyle/>
        <a:p>
          <a:endParaRPr lang="es-ES" b="1" i="1">
            <a:latin typeface="Century Gothic" pitchFamily="34" charset="0"/>
          </a:endParaRPr>
        </a:p>
      </dgm:t>
    </dgm:pt>
    <dgm:pt modelId="{05351D9A-4AF8-438C-90BF-877563A32E44}">
      <dgm:prSet/>
      <dgm:spPr/>
      <dgm:t>
        <a:bodyPr>
          <a:sp3d extrusionH="57150">
            <a:bevelT w="38100" h="38100" prst="angle"/>
          </a:sp3d>
        </a:bodyPr>
        <a:lstStyle/>
        <a:p>
          <a:r>
            <a:rPr lang="es-EC" b="1" i="1" dirty="0" smtClean="0">
              <a:latin typeface="Century Gothic" pitchFamily="34" charset="0"/>
            </a:rPr>
            <a:t>Conclusiones y recomendaciones</a:t>
          </a:r>
          <a:endParaRPr lang="es-ES" b="1" i="1" dirty="0">
            <a:latin typeface="Century Gothic" pitchFamily="34" charset="0"/>
          </a:endParaRPr>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10A05BB3-A954-44A9-9295-BCB979012E6B}" type="parTrans" cxnId="{4FBFBDD3-0F76-4722-AC23-ACA9BDC32776}">
      <dgm:prSet/>
      <dgm:spPr/>
      <dgm:t>
        <a:bodyPr/>
        <a:lstStyle/>
        <a:p>
          <a:endParaRPr lang="es-ES" b="1" i="1">
            <a:latin typeface="Century Gothic" pitchFamily="34" charset="0"/>
          </a:endParaRPr>
        </a:p>
      </dgm:t>
    </dgm:pt>
    <dgm:pt modelId="{BAAAE9D5-3695-4491-95B0-C205491BE515}" type="sibTrans" cxnId="{4FBFBDD3-0F76-4722-AC23-ACA9BDC32776}">
      <dgm:prSet/>
      <dgm:spPr/>
      <dgm:t>
        <a:bodyPr/>
        <a:lstStyle/>
        <a:p>
          <a:endParaRPr lang="es-ES" b="1" i="1">
            <a:latin typeface="Century Gothic" pitchFamily="34" charset="0"/>
          </a:endParaRPr>
        </a:p>
      </dgm:t>
    </dgm:pt>
    <dgm:pt modelId="{DCEDF386-3E57-44A0-A9EB-9705D45B3478}">
      <dgm:prSet phldrT="[Texto]"/>
      <dgm:spPr/>
      <dgm:t>
        <a:bodyPr>
          <a:sp3d extrusionH="57150">
            <a:bevelT w="38100" h="38100" prst="angle"/>
          </a:sp3d>
        </a:bodyPr>
        <a:lstStyle/>
        <a:p>
          <a:r>
            <a:rPr lang="es-EC" b="1" i="1" dirty="0" smtClean="0">
              <a:latin typeface="Century Gothic" pitchFamily="34" charset="0"/>
            </a:rPr>
            <a:t>10</a:t>
          </a:r>
          <a:endParaRPr lang="es-ES" b="1" i="1" dirty="0">
            <a:latin typeface="Century Gothic" pitchFamily="34" charset="0"/>
          </a:endParaRPr>
        </a:p>
      </dgm:t>
    </dgm:pt>
    <dgm:pt modelId="{9DFCAF3E-B5E9-406F-B1C1-DB2C7E077DAF}" type="sibTrans" cxnId="{1E644372-FFCB-46C4-AA64-5F15F2C31D02}">
      <dgm:prSet/>
      <dgm:spPr/>
      <dgm:t>
        <a:bodyPr/>
        <a:lstStyle/>
        <a:p>
          <a:endParaRPr lang="es-ES" b="1" i="1">
            <a:latin typeface="Century Gothic" pitchFamily="34" charset="0"/>
          </a:endParaRPr>
        </a:p>
      </dgm:t>
    </dgm:pt>
    <dgm:pt modelId="{ADCAD71C-4991-453F-89B5-2F8BEFE666B2}" type="parTrans" cxnId="{1E644372-FFCB-46C4-AA64-5F15F2C31D02}">
      <dgm:prSet/>
      <dgm:spPr/>
      <dgm:t>
        <a:bodyPr/>
        <a:lstStyle/>
        <a:p>
          <a:endParaRPr lang="es-ES" b="1" i="1">
            <a:latin typeface="Century Gothic" pitchFamily="34" charset="0"/>
          </a:endParaRPr>
        </a:p>
      </dgm:t>
    </dgm:pt>
    <dgm:pt modelId="{B1BFDBA7-E15A-43A5-A6FD-46A3F58A95E9}" type="pres">
      <dgm:prSet presAssocID="{4159D332-C483-4249-A7BC-C88580DCC0BA}" presName="linearFlow" presStyleCnt="0">
        <dgm:presLayoutVars>
          <dgm:dir/>
          <dgm:animLvl val="lvl"/>
          <dgm:resizeHandles val="exact"/>
        </dgm:presLayoutVars>
      </dgm:prSet>
      <dgm:spPr/>
      <dgm:t>
        <a:bodyPr/>
        <a:lstStyle/>
        <a:p>
          <a:endParaRPr lang="es-ES"/>
        </a:p>
      </dgm:t>
    </dgm:pt>
    <dgm:pt modelId="{F61FAEDB-4CDC-4DDF-B6BA-6E07AC9C84C5}" type="pres">
      <dgm:prSet presAssocID="{1E9528D3-9353-4F61-8BEE-CDBD61286E65}" presName="composite" presStyleCnt="0"/>
      <dgm:spPr/>
    </dgm:pt>
    <dgm:pt modelId="{1AFBD03C-071A-4852-B476-412C26ADB4F6}" type="pres">
      <dgm:prSet presAssocID="{1E9528D3-9353-4F61-8BEE-CDBD61286E65}" presName="parentText" presStyleLbl="alignNode1" presStyleIdx="0" presStyleCnt="5">
        <dgm:presLayoutVars>
          <dgm:chMax val="1"/>
          <dgm:bulletEnabled val="1"/>
        </dgm:presLayoutVars>
      </dgm:prSet>
      <dgm:spPr/>
      <dgm:t>
        <a:bodyPr/>
        <a:lstStyle/>
        <a:p>
          <a:endParaRPr lang="es-ES"/>
        </a:p>
      </dgm:t>
    </dgm:pt>
    <dgm:pt modelId="{F407222B-3894-46CF-A355-139E3F3F34DC}" type="pres">
      <dgm:prSet presAssocID="{1E9528D3-9353-4F61-8BEE-CDBD61286E65}" presName="descendantText" presStyleLbl="alignAcc1" presStyleIdx="0" presStyleCnt="5">
        <dgm:presLayoutVars>
          <dgm:bulletEnabled val="1"/>
        </dgm:presLayoutVars>
      </dgm:prSet>
      <dgm:spPr/>
      <dgm:t>
        <a:bodyPr/>
        <a:lstStyle/>
        <a:p>
          <a:endParaRPr lang="es-ES"/>
        </a:p>
      </dgm:t>
    </dgm:pt>
    <dgm:pt modelId="{5FBB6CBC-E43E-4EE5-8804-357780D6974E}" type="pres">
      <dgm:prSet presAssocID="{95E90209-1390-448B-B0E3-4E5CF18C75CC}" presName="sp" presStyleCnt="0"/>
      <dgm:spPr/>
    </dgm:pt>
    <dgm:pt modelId="{DAA4CE6D-3D40-4D66-AC4B-C21EBB2E2513}" type="pres">
      <dgm:prSet presAssocID="{8146BB2D-F098-48BF-8BC4-4913CE991798}" presName="composite" presStyleCnt="0"/>
      <dgm:spPr/>
    </dgm:pt>
    <dgm:pt modelId="{F41E2924-7951-47CD-84DA-C2B18452BF9B}" type="pres">
      <dgm:prSet presAssocID="{8146BB2D-F098-48BF-8BC4-4913CE991798}" presName="parentText" presStyleLbl="alignNode1" presStyleIdx="1" presStyleCnt="5">
        <dgm:presLayoutVars>
          <dgm:chMax val="1"/>
          <dgm:bulletEnabled val="1"/>
        </dgm:presLayoutVars>
      </dgm:prSet>
      <dgm:spPr/>
      <dgm:t>
        <a:bodyPr/>
        <a:lstStyle/>
        <a:p>
          <a:endParaRPr lang="es-ES"/>
        </a:p>
      </dgm:t>
    </dgm:pt>
    <dgm:pt modelId="{EEFD5922-2D66-4256-B852-6F3C47FFFC86}" type="pres">
      <dgm:prSet presAssocID="{8146BB2D-F098-48BF-8BC4-4913CE991798}" presName="descendantText" presStyleLbl="alignAcc1" presStyleIdx="1" presStyleCnt="5">
        <dgm:presLayoutVars>
          <dgm:bulletEnabled val="1"/>
        </dgm:presLayoutVars>
      </dgm:prSet>
      <dgm:spPr/>
      <dgm:t>
        <a:bodyPr/>
        <a:lstStyle/>
        <a:p>
          <a:endParaRPr lang="es-ES"/>
        </a:p>
      </dgm:t>
    </dgm:pt>
    <dgm:pt modelId="{B506B60A-D94A-4085-B863-FE77FDFD4059}" type="pres">
      <dgm:prSet presAssocID="{2D09B7BF-7BF4-4899-BD2D-E7DDEB795F2D}" presName="sp" presStyleCnt="0"/>
      <dgm:spPr/>
    </dgm:pt>
    <dgm:pt modelId="{AB2CF1AF-BA09-4638-93F2-0101D9B0C13C}" type="pres">
      <dgm:prSet presAssocID="{7A6086B4-8C60-479F-9063-1EFF4984E62F}" presName="composite" presStyleCnt="0"/>
      <dgm:spPr/>
    </dgm:pt>
    <dgm:pt modelId="{BD9D8D27-119D-424A-93A9-D04D61784EB5}" type="pres">
      <dgm:prSet presAssocID="{7A6086B4-8C60-479F-9063-1EFF4984E62F}" presName="parentText" presStyleLbl="alignNode1" presStyleIdx="2" presStyleCnt="5">
        <dgm:presLayoutVars>
          <dgm:chMax val="1"/>
          <dgm:bulletEnabled val="1"/>
        </dgm:presLayoutVars>
      </dgm:prSet>
      <dgm:spPr/>
      <dgm:t>
        <a:bodyPr/>
        <a:lstStyle/>
        <a:p>
          <a:endParaRPr lang="es-ES"/>
        </a:p>
      </dgm:t>
    </dgm:pt>
    <dgm:pt modelId="{2AD26EF3-94C8-45B9-AE35-30C45A7A643F}" type="pres">
      <dgm:prSet presAssocID="{7A6086B4-8C60-479F-9063-1EFF4984E62F}" presName="descendantText" presStyleLbl="alignAcc1" presStyleIdx="2" presStyleCnt="5">
        <dgm:presLayoutVars>
          <dgm:bulletEnabled val="1"/>
        </dgm:presLayoutVars>
      </dgm:prSet>
      <dgm:spPr/>
      <dgm:t>
        <a:bodyPr/>
        <a:lstStyle/>
        <a:p>
          <a:endParaRPr lang="es-ES"/>
        </a:p>
      </dgm:t>
    </dgm:pt>
    <dgm:pt modelId="{6C72E778-0935-4028-9A84-E9F2B3F288CA}" type="pres">
      <dgm:prSet presAssocID="{67453C24-517E-4FCD-898C-46A6BED881CA}" presName="sp" presStyleCnt="0"/>
      <dgm:spPr/>
    </dgm:pt>
    <dgm:pt modelId="{A1366175-89A2-4FEE-BF83-3699A37EF2D0}" type="pres">
      <dgm:prSet presAssocID="{8145757A-AB5C-471F-87CB-6F8B0DD3EFC2}" presName="composite" presStyleCnt="0"/>
      <dgm:spPr/>
    </dgm:pt>
    <dgm:pt modelId="{F16C992F-C81C-4A9A-AC21-E0A526923330}" type="pres">
      <dgm:prSet presAssocID="{8145757A-AB5C-471F-87CB-6F8B0DD3EFC2}" presName="parentText" presStyleLbl="alignNode1" presStyleIdx="3" presStyleCnt="5">
        <dgm:presLayoutVars>
          <dgm:chMax val="1"/>
          <dgm:bulletEnabled val="1"/>
        </dgm:presLayoutVars>
      </dgm:prSet>
      <dgm:spPr/>
      <dgm:t>
        <a:bodyPr/>
        <a:lstStyle/>
        <a:p>
          <a:endParaRPr lang="es-ES"/>
        </a:p>
      </dgm:t>
    </dgm:pt>
    <dgm:pt modelId="{08F07ECC-08A3-4B89-8CE6-91C5C313A493}" type="pres">
      <dgm:prSet presAssocID="{8145757A-AB5C-471F-87CB-6F8B0DD3EFC2}" presName="descendantText" presStyleLbl="alignAcc1" presStyleIdx="3" presStyleCnt="5">
        <dgm:presLayoutVars>
          <dgm:bulletEnabled val="1"/>
        </dgm:presLayoutVars>
      </dgm:prSet>
      <dgm:spPr/>
      <dgm:t>
        <a:bodyPr/>
        <a:lstStyle/>
        <a:p>
          <a:endParaRPr lang="es-ES"/>
        </a:p>
      </dgm:t>
    </dgm:pt>
    <dgm:pt modelId="{E1B4CDB2-2A17-4D59-BDC2-961AE16EB2F8}" type="pres">
      <dgm:prSet presAssocID="{2EB6075F-8141-483C-8AAB-F0891EFBFB7B}" presName="sp" presStyleCnt="0"/>
      <dgm:spPr/>
    </dgm:pt>
    <dgm:pt modelId="{6FD25CFA-FA74-498E-927B-A350DF8C864E}" type="pres">
      <dgm:prSet presAssocID="{DCEDF386-3E57-44A0-A9EB-9705D45B3478}" presName="composite" presStyleCnt="0"/>
      <dgm:spPr/>
    </dgm:pt>
    <dgm:pt modelId="{928FD1C3-6C0E-410E-A92A-1877BCA7B1BE}" type="pres">
      <dgm:prSet presAssocID="{DCEDF386-3E57-44A0-A9EB-9705D45B3478}" presName="parentText" presStyleLbl="alignNode1" presStyleIdx="4" presStyleCnt="5">
        <dgm:presLayoutVars>
          <dgm:chMax val="1"/>
          <dgm:bulletEnabled val="1"/>
        </dgm:presLayoutVars>
      </dgm:prSet>
      <dgm:spPr/>
      <dgm:t>
        <a:bodyPr/>
        <a:lstStyle/>
        <a:p>
          <a:endParaRPr lang="es-ES"/>
        </a:p>
      </dgm:t>
    </dgm:pt>
    <dgm:pt modelId="{798A0EBD-0156-426E-B5C5-B8F915116710}" type="pres">
      <dgm:prSet presAssocID="{DCEDF386-3E57-44A0-A9EB-9705D45B3478}" presName="descendantText" presStyleLbl="alignAcc1" presStyleIdx="4" presStyleCnt="5">
        <dgm:presLayoutVars>
          <dgm:bulletEnabled val="1"/>
        </dgm:presLayoutVars>
      </dgm:prSet>
      <dgm:spPr/>
      <dgm:t>
        <a:bodyPr/>
        <a:lstStyle/>
        <a:p>
          <a:endParaRPr lang="es-ES"/>
        </a:p>
      </dgm:t>
    </dgm:pt>
  </dgm:ptLst>
  <dgm:cxnLst>
    <dgm:cxn modelId="{B02A95A2-B1F6-43FE-936F-C234E89681BB}" srcId="{4159D332-C483-4249-A7BC-C88580DCC0BA}" destId="{7A6086B4-8C60-479F-9063-1EFF4984E62F}" srcOrd="2" destOrd="0" parTransId="{B51339C0-CC6C-4012-8B71-EABFDA99CB5A}" sibTransId="{67453C24-517E-4FCD-898C-46A6BED881CA}"/>
    <dgm:cxn modelId="{7E1462B4-0A9A-4B52-ACB5-995C3E24E005}" type="presOf" srcId="{4159D332-C483-4249-A7BC-C88580DCC0BA}" destId="{B1BFDBA7-E15A-43A5-A6FD-46A3F58A95E9}" srcOrd="0" destOrd="0" presId="urn:microsoft.com/office/officeart/2005/8/layout/chevron2"/>
    <dgm:cxn modelId="{8A42D71B-C22E-4D38-838B-1147BDE8A924}" type="presOf" srcId="{4A17D4CA-11B6-46F9-B201-099A61687053}" destId="{2AD26EF3-94C8-45B9-AE35-30C45A7A643F}" srcOrd="0" destOrd="0" presId="urn:microsoft.com/office/officeart/2005/8/layout/chevron2"/>
    <dgm:cxn modelId="{F17984A6-146C-4A09-BEE6-B10A7A5A489C}" type="presOf" srcId="{05351D9A-4AF8-438C-90BF-877563A32E44}" destId="{798A0EBD-0156-426E-B5C5-B8F915116710}" srcOrd="0" destOrd="0" presId="urn:microsoft.com/office/officeart/2005/8/layout/chevron2"/>
    <dgm:cxn modelId="{AC701C2C-2184-4B37-8FB9-08EA173C50EE}" srcId="{4159D332-C483-4249-A7BC-C88580DCC0BA}" destId="{8146BB2D-F098-48BF-8BC4-4913CE991798}" srcOrd="1" destOrd="0" parTransId="{7E83D3BD-3B06-446F-A75C-B6E3FA52E0E2}" sibTransId="{2D09B7BF-7BF4-4899-BD2D-E7DDEB795F2D}"/>
    <dgm:cxn modelId="{4FBFBDD3-0F76-4722-AC23-ACA9BDC32776}" srcId="{DCEDF386-3E57-44A0-A9EB-9705D45B3478}" destId="{05351D9A-4AF8-438C-90BF-877563A32E44}" srcOrd="0" destOrd="0" parTransId="{10A05BB3-A954-44A9-9295-BCB979012E6B}" sibTransId="{BAAAE9D5-3695-4491-95B0-C205491BE515}"/>
    <dgm:cxn modelId="{7F817A16-7F3C-4855-B804-4F71BA317722}" srcId="{7A6086B4-8C60-479F-9063-1EFF4984E62F}" destId="{4A17D4CA-11B6-46F9-B201-099A61687053}" srcOrd="0" destOrd="0" parTransId="{41D514ED-EDCD-46C7-9219-807E9C5EDF2A}" sibTransId="{23962063-A79D-4D44-9161-B491BF7B33AC}"/>
    <dgm:cxn modelId="{1E644372-FFCB-46C4-AA64-5F15F2C31D02}" srcId="{4159D332-C483-4249-A7BC-C88580DCC0BA}" destId="{DCEDF386-3E57-44A0-A9EB-9705D45B3478}" srcOrd="4" destOrd="0" parTransId="{ADCAD71C-4991-453F-89B5-2F8BEFE666B2}" sibTransId="{9DFCAF3E-B5E9-406F-B1C1-DB2C7E077DAF}"/>
    <dgm:cxn modelId="{F5685EC4-CECB-44FD-A832-28905072BA45}" type="presOf" srcId="{DCEDF386-3E57-44A0-A9EB-9705D45B3478}" destId="{928FD1C3-6C0E-410E-A92A-1877BCA7B1BE}" srcOrd="0" destOrd="0" presId="urn:microsoft.com/office/officeart/2005/8/layout/chevron2"/>
    <dgm:cxn modelId="{35C40D99-3C4F-4FD7-8FC0-4A3FD29733C1}" type="presOf" srcId="{7A6086B4-8C60-479F-9063-1EFF4984E62F}" destId="{BD9D8D27-119D-424A-93A9-D04D61784EB5}" srcOrd="0" destOrd="0" presId="urn:microsoft.com/office/officeart/2005/8/layout/chevron2"/>
    <dgm:cxn modelId="{4C8A7607-8E61-4973-8860-2C234566D095}" type="presOf" srcId="{8145757A-AB5C-471F-87CB-6F8B0DD3EFC2}" destId="{F16C992F-C81C-4A9A-AC21-E0A526923330}" srcOrd="0" destOrd="0" presId="urn:microsoft.com/office/officeart/2005/8/layout/chevron2"/>
    <dgm:cxn modelId="{1492670F-E4E5-4B8F-AF56-B13590606D69}" srcId="{8145757A-AB5C-471F-87CB-6F8B0DD3EFC2}" destId="{94630AC9-4D51-4A37-A6D2-ADEC63E3C375}" srcOrd="0" destOrd="0" parTransId="{CCCF3982-F8C9-4403-92C0-734242DBA379}" sibTransId="{13B665C8-C856-46EA-BCA0-E96B3F349131}"/>
    <dgm:cxn modelId="{E51C7AB1-3E76-4C40-ACD0-3A0EC668AEC9}" srcId="{1E9528D3-9353-4F61-8BEE-CDBD61286E65}" destId="{9FDCA98B-08A1-46B2-8B81-61240CFC4550}" srcOrd="0" destOrd="0" parTransId="{7DF34314-54B6-437D-9D14-BD19444C32E6}" sibTransId="{E706F631-6EBF-46CF-AC2F-9E3B6A889D51}"/>
    <dgm:cxn modelId="{10302AFE-2092-48CF-A6A9-6C354F241D59}" srcId="{8146BB2D-F098-48BF-8BC4-4913CE991798}" destId="{23CD0129-DC6F-45E2-9468-2C8B652ACAB7}" srcOrd="0" destOrd="0" parTransId="{50AF1C91-2A5A-4DEB-99E9-A43CCC0824C7}" sibTransId="{CD0ECB1E-C7A8-48D6-B268-79A8BC8731E2}"/>
    <dgm:cxn modelId="{4CB756C5-1F8C-45C4-9C2B-E16272CDCC32}" type="presOf" srcId="{94630AC9-4D51-4A37-A6D2-ADEC63E3C375}" destId="{08F07ECC-08A3-4B89-8CE6-91C5C313A493}" srcOrd="0" destOrd="0" presId="urn:microsoft.com/office/officeart/2005/8/layout/chevron2"/>
    <dgm:cxn modelId="{935B8A22-3D56-483A-9B08-2A77761EA842}" srcId="{4159D332-C483-4249-A7BC-C88580DCC0BA}" destId="{8145757A-AB5C-471F-87CB-6F8B0DD3EFC2}" srcOrd="3" destOrd="0" parTransId="{CAE032D0-103A-4DA3-B961-F32FEBE6D7B8}" sibTransId="{2EB6075F-8141-483C-8AAB-F0891EFBFB7B}"/>
    <dgm:cxn modelId="{DE423EC5-4A68-40C9-9661-5B5E673A27A3}" type="presOf" srcId="{8146BB2D-F098-48BF-8BC4-4913CE991798}" destId="{F41E2924-7951-47CD-84DA-C2B18452BF9B}" srcOrd="0" destOrd="0" presId="urn:microsoft.com/office/officeart/2005/8/layout/chevron2"/>
    <dgm:cxn modelId="{07752420-FB91-4BA2-BF2D-9703A57A2EAF}" type="presOf" srcId="{1E9528D3-9353-4F61-8BEE-CDBD61286E65}" destId="{1AFBD03C-071A-4852-B476-412C26ADB4F6}" srcOrd="0" destOrd="0" presId="urn:microsoft.com/office/officeart/2005/8/layout/chevron2"/>
    <dgm:cxn modelId="{921EB5EB-FB32-43DC-815A-75225E26C752}" srcId="{4159D332-C483-4249-A7BC-C88580DCC0BA}" destId="{1E9528D3-9353-4F61-8BEE-CDBD61286E65}" srcOrd="0" destOrd="0" parTransId="{41A7779A-791C-4E2A-BAB2-5138B9454FF5}" sibTransId="{95E90209-1390-448B-B0E3-4E5CF18C75CC}"/>
    <dgm:cxn modelId="{F26067A0-7923-4753-B116-7337165762C1}" type="presOf" srcId="{9FDCA98B-08A1-46B2-8B81-61240CFC4550}" destId="{F407222B-3894-46CF-A355-139E3F3F34DC}" srcOrd="0" destOrd="0" presId="urn:microsoft.com/office/officeart/2005/8/layout/chevron2"/>
    <dgm:cxn modelId="{C245449F-EEC3-4F64-A9AD-3C658174DD7A}" type="presOf" srcId="{23CD0129-DC6F-45E2-9468-2C8B652ACAB7}" destId="{EEFD5922-2D66-4256-B852-6F3C47FFFC86}" srcOrd="0" destOrd="0" presId="urn:microsoft.com/office/officeart/2005/8/layout/chevron2"/>
    <dgm:cxn modelId="{985DC5B6-32DC-4DAF-AC3B-3CC2D3F7B372}" type="presParOf" srcId="{B1BFDBA7-E15A-43A5-A6FD-46A3F58A95E9}" destId="{F61FAEDB-4CDC-4DDF-B6BA-6E07AC9C84C5}" srcOrd="0" destOrd="0" presId="urn:microsoft.com/office/officeart/2005/8/layout/chevron2"/>
    <dgm:cxn modelId="{BEA359E9-8F57-46B2-BCDB-128EF066EB5F}" type="presParOf" srcId="{F61FAEDB-4CDC-4DDF-B6BA-6E07AC9C84C5}" destId="{1AFBD03C-071A-4852-B476-412C26ADB4F6}" srcOrd="0" destOrd="0" presId="urn:microsoft.com/office/officeart/2005/8/layout/chevron2"/>
    <dgm:cxn modelId="{6A24C868-2048-4C2E-9AB6-57502D4DAA21}" type="presParOf" srcId="{F61FAEDB-4CDC-4DDF-B6BA-6E07AC9C84C5}" destId="{F407222B-3894-46CF-A355-139E3F3F34DC}" srcOrd="1" destOrd="0" presId="urn:microsoft.com/office/officeart/2005/8/layout/chevron2"/>
    <dgm:cxn modelId="{B5F3B8A3-61DE-42F5-A22A-44124B8240DA}" type="presParOf" srcId="{B1BFDBA7-E15A-43A5-A6FD-46A3F58A95E9}" destId="{5FBB6CBC-E43E-4EE5-8804-357780D6974E}" srcOrd="1" destOrd="0" presId="urn:microsoft.com/office/officeart/2005/8/layout/chevron2"/>
    <dgm:cxn modelId="{F903F501-BA68-40C2-8388-636A43B2FE62}" type="presParOf" srcId="{B1BFDBA7-E15A-43A5-A6FD-46A3F58A95E9}" destId="{DAA4CE6D-3D40-4D66-AC4B-C21EBB2E2513}" srcOrd="2" destOrd="0" presId="urn:microsoft.com/office/officeart/2005/8/layout/chevron2"/>
    <dgm:cxn modelId="{8B578BF5-3E3B-46E4-92C7-DCC13924B76B}" type="presParOf" srcId="{DAA4CE6D-3D40-4D66-AC4B-C21EBB2E2513}" destId="{F41E2924-7951-47CD-84DA-C2B18452BF9B}" srcOrd="0" destOrd="0" presId="urn:microsoft.com/office/officeart/2005/8/layout/chevron2"/>
    <dgm:cxn modelId="{C75336BF-BD8A-46BC-AFA5-A28B0E3B9330}" type="presParOf" srcId="{DAA4CE6D-3D40-4D66-AC4B-C21EBB2E2513}" destId="{EEFD5922-2D66-4256-B852-6F3C47FFFC86}" srcOrd="1" destOrd="0" presId="urn:microsoft.com/office/officeart/2005/8/layout/chevron2"/>
    <dgm:cxn modelId="{8B3B15E1-6CE5-4C1B-AB57-EBDECD9494C8}" type="presParOf" srcId="{B1BFDBA7-E15A-43A5-A6FD-46A3F58A95E9}" destId="{B506B60A-D94A-4085-B863-FE77FDFD4059}" srcOrd="3" destOrd="0" presId="urn:microsoft.com/office/officeart/2005/8/layout/chevron2"/>
    <dgm:cxn modelId="{6E058177-FF30-4BD2-961D-17451FFB64F7}" type="presParOf" srcId="{B1BFDBA7-E15A-43A5-A6FD-46A3F58A95E9}" destId="{AB2CF1AF-BA09-4638-93F2-0101D9B0C13C}" srcOrd="4" destOrd="0" presId="urn:microsoft.com/office/officeart/2005/8/layout/chevron2"/>
    <dgm:cxn modelId="{B6DDB64F-178E-44A9-BE31-8BA0219F87C9}" type="presParOf" srcId="{AB2CF1AF-BA09-4638-93F2-0101D9B0C13C}" destId="{BD9D8D27-119D-424A-93A9-D04D61784EB5}" srcOrd="0" destOrd="0" presId="urn:microsoft.com/office/officeart/2005/8/layout/chevron2"/>
    <dgm:cxn modelId="{DEF60342-21E6-4371-AC90-C5F9F5ED58B2}" type="presParOf" srcId="{AB2CF1AF-BA09-4638-93F2-0101D9B0C13C}" destId="{2AD26EF3-94C8-45B9-AE35-30C45A7A643F}" srcOrd="1" destOrd="0" presId="urn:microsoft.com/office/officeart/2005/8/layout/chevron2"/>
    <dgm:cxn modelId="{8F90ADC1-C3A7-479E-A55D-48DDF7D10496}" type="presParOf" srcId="{B1BFDBA7-E15A-43A5-A6FD-46A3F58A95E9}" destId="{6C72E778-0935-4028-9A84-E9F2B3F288CA}" srcOrd="5" destOrd="0" presId="urn:microsoft.com/office/officeart/2005/8/layout/chevron2"/>
    <dgm:cxn modelId="{2F9D1222-90FC-4F37-8986-EEA1D617CA83}" type="presParOf" srcId="{B1BFDBA7-E15A-43A5-A6FD-46A3F58A95E9}" destId="{A1366175-89A2-4FEE-BF83-3699A37EF2D0}" srcOrd="6" destOrd="0" presId="urn:microsoft.com/office/officeart/2005/8/layout/chevron2"/>
    <dgm:cxn modelId="{E9E81B7A-FEC9-4454-B574-5B091887EAB0}" type="presParOf" srcId="{A1366175-89A2-4FEE-BF83-3699A37EF2D0}" destId="{F16C992F-C81C-4A9A-AC21-E0A526923330}" srcOrd="0" destOrd="0" presId="urn:microsoft.com/office/officeart/2005/8/layout/chevron2"/>
    <dgm:cxn modelId="{FB504E46-8481-42BF-B603-E96F03C0AB9D}" type="presParOf" srcId="{A1366175-89A2-4FEE-BF83-3699A37EF2D0}" destId="{08F07ECC-08A3-4B89-8CE6-91C5C313A493}" srcOrd="1" destOrd="0" presId="urn:microsoft.com/office/officeart/2005/8/layout/chevron2"/>
    <dgm:cxn modelId="{C24C676D-4028-4176-91D0-CEE0065104A9}" type="presParOf" srcId="{B1BFDBA7-E15A-43A5-A6FD-46A3F58A95E9}" destId="{E1B4CDB2-2A17-4D59-BDC2-961AE16EB2F8}" srcOrd="7" destOrd="0" presId="urn:microsoft.com/office/officeart/2005/8/layout/chevron2"/>
    <dgm:cxn modelId="{B3F10B1A-50EE-49B4-BA68-336456AD3B82}" type="presParOf" srcId="{B1BFDBA7-E15A-43A5-A6FD-46A3F58A95E9}" destId="{6FD25CFA-FA74-498E-927B-A350DF8C864E}" srcOrd="8" destOrd="0" presId="urn:microsoft.com/office/officeart/2005/8/layout/chevron2"/>
    <dgm:cxn modelId="{B91AAAE6-66A6-4409-872C-CBB3AFDFC310}" type="presParOf" srcId="{6FD25CFA-FA74-498E-927B-A350DF8C864E}" destId="{928FD1C3-6C0E-410E-A92A-1877BCA7B1BE}" srcOrd="0" destOrd="0" presId="urn:microsoft.com/office/officeart/2005/8/layout/chevron2"/>
    <dgm:cxn modelId="{F7CA457C-4B95-46B8-B104-F5C344232D67}" type="presParOf" srcId="{6FD25CFA-FA74-498E-927B-A350DF8C864E}" destId="{798A0EBD-0156-426E-B5C5-B8F915116710}"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A29986D-3EC1-4C46-8E4D-B08614032769}" type="doc">
      <dgm:prSet loTypeId="urn:microsoft.com/office/officeart/2005/8/layout/radial3" loCatId="cycle" qsTypeId="urn:microsoft.com/office/officeart/2005/8/quickstyle/3d1" qsCatId="3D" csTypeId="urn:microsoft.com/office/officeart/2005/8/colors/accent2_2" csCatId="accent2" phldr="1"/>
      <dgm:spPr/>
      <dgm:t>
        <a:bodyPr/>
        <a:lstStyle/>
        <a:p>
          <a:endParaRPr lang="es-ES"/>
        </a:p>
      </dgm:t>
    </dgm:pt>
    <dgm:pt modelId="{DA60F0B6-1E83-4397-A5AD-24259019F990}">
      <dgm:prSet phldrT="[Texto]" custT="1"/>
      <dgm:spPr/>
      <dgm:t>
        <a:bodyPr/>
        <a:lstStyle/>
        <a:p>
          <a:r>
            <a:rPr lang="es-EC" sz="2000" b="1" dirty="0" smtClean="0">
              <a:solidFill>
                <a:schemeClr val="bg1">
                  <a:lumMod val="85000"/>
                </a:schemeClr>
              </a:solidFill>
              <a:effectLst>
                <a:outerShdw blurRad="50800" dist="38100" dir="5400000" algn="t" rotWithShape="0">
                  <a:prstClr val="black">
                    <a:alpha val="40000"/>
                  </a:prstClr>
                </a:outerShdw>
              </a:effectLst>
              <a:latin typeface="Arial Narrow" pitchFamily="34" charset="0"/>
            </a:rPr>
            <a:t>LA CLÍNICA NO POSEE UNA HERRAMIENTA INFORMÁTICA PARA SU GESTIÓN HOSPITALARIA</a:t>
          </a:r>
          <a:endParaRPr lang="es-ES" sz="2000" b="1" dirty="0">
            <a:solidFill>
              <a:schemeClr val="bg1">
                <a:lumMod val="85000"/>
              </a:schemeClr>
            </a:solidFill>
            <a:effectLst>
              <a:outerShdw blurRad="50800" dist="38100" dir="5400000" algn="t" rotWithShape="0">
                <a:prstClr val="black">
                  <a:alpha val="40000"/>
                </a:prstClr>
              </a:outerShdw>
            </a:effectLst>
            <a:latin typeface="Arial Narrow" pitchFamily="34" charset="0"/>
          </a:endParaRPr>
        </a:p>
      </dgm:t>
    </dgm:pt>
    <dgm:pt modelId="{FE16B29A-BA6E-4419-A68A-838D813C3F18}" type="parTrans" cxnId="{5B3EEAE2-18AD-4355-9787-730F465D881F}">
      <dgm:prSet/>
      <dgm:spPr/>
      <dgm:t>
        <a:bodyPr/>
        <a:lstStyle/>
        <a:p>
          <a:endParaRPr lang="es-ES">
            <a:solidFill>
              <a:schemeClr val="bg1">
                <a:lumMod val="85000"/>
              </a:schemeClr>
            </a:solidFill>
          </a:endParaRPr>
        </a:p>
      </dgm:t>
    </dgm:pt>
    <dgm:pt modelId="{72E008C7-180A-409E-BF1D-5B492F060408}" type="sibTrans" cxnId="{5B3EEAE2-18AD-4355-9787-730F465D881F}">
      <dgm:prSet/>
      <dgm:spPr/>
      <dgm:t>
        <a:bodyPr/>
        <a:lstStyle/>
        <a:p>
          <a:endParaRPr lang="es-ES">
            <a:solidFill>
              <a:schemeClr val="bg1">
                <a:lumMod val="85000"/>
              </a:schemeClr>
            </a:solidFill>
          </a:endParaRPr>
        </a:p>
      </dgm:t>
    </dgm:pt>
    <dgm:pt modelId="{45490087-B035-409F-903C-FF468B8493A5}">
      <dgm:prSet phldrT="[Texto]" custT="1"/>
      <dgm:spPr/>
      <dgm:t>
        <a:bodyPr/>
        <a:lstStyle/>
        <a:p>
          <a:r>
            <a:rPr lang="es-EC" sz="1400" dirty="0" smtClean="0">
              <a:solidFill>
                <a:schemeClr val="bg1">
                  <a:lumMod val="85000"/>
                </a:schemeClr>
              </a:solidFill>
              <a:latin typeface="Arial Narrow" pitchFamily="34" charset="0"/>
            </a:rPr>
            <a:t>Dependencia de un asistente al solicitar información de pacientes</a:t>
          </a:r>
          <a:endParaRPr lang="es-ES" sz="1400" dirty="0">
            <a:solidFill>
              <a:schemeClr val="bg1">
                <a:lumMod val="85000"/>
              </a:schemeClr>
            </a:solidFill>
            <a:latin typeface="Arial Narrow" pitchFamily="34" charset="0"/>
          </a:endParaRPr>
        </a:p>
      </dgm:t>
    </dgm:pt>
    <dgm:pt modelId="{2DC2F0C9-B518-4E03-8F75-7105CB8D8197}" type="parTrans" cxnId="{62FF09B5-B5EC-43F0-B74C-EC40D0A6F991}">
      <dgm:prSet/>
      <dgm:spPr/>
      <dgm:t>
        <a:bodyPr/>
        <a:lstStyle/>
        <a:p>
          <a:endParaRPr lang="es-ES">
            <a:solidFill>
              <a:schemeClr val="bg1">
                <a:lumMod val="85000"/>
              </a:schemeClr>
            </a:solidFill>
          </a:endParaRPr>
        </a:p>
      </dgm:t>
    </dgm:pt>
    <dgm:pt modelId="{85FF66CC-23BF-428F-8434-1F82AD04A747}" type="sibTrans" cxnId="{62FF09B5-B5EC-43F0-B74C-EC40D0A6F991}">
      <dgm:prSet/>
      <dgm:spPr/>
      <dgm:t>
        <a:bodyPr/>
        <a:lstStyle/>
        <a:p>
          <a:endParaRPr lang="es-ES">
            <a:solidFill>
              <a:schemeClr val="bg1">
                <a:lumMod val="85000"/>
              </a:schemeClr>
            </a:solidFill>
          </a:endParaRPr>
        </a:p>
      </dgm:t>
    </dgm:pt>
    <dgm:pt modelId="{7E79B63E-358A-4D43-8B36-74A6D4A0F0D3}">
      <dgm:prSet phldrT="[Texto]" custT="1"/>
      <dgm:spPr/>
      <dgm:t>
        <a:bodyPr/>
        <a:lstStyle/>
        <a:p>
          <a:r>
            <a:rPr lang="es-EC" sz="1600" dirty="0" smtClean="0">
              <a:solidFill>
                <a:schemeClr val="bg1">
                  <a:lumMod val="85000"/>
                </a:schemeClr>
              </a:solidFill>
              <a:latin typeface="Arial Narrow" pitchFamily="34" charset="0"/>
            </a:rPr>
            <a:t>Pérdida de información relevante</a:t>
          </a:r>
          <a:endParaRPr lang="es-ES" sz="1600" dirty="0">
            <a:solidFill>
              <a:schemeClr val="bg1">
                <a:lumMod val="85000"/>
              </a:schemeClr>
            </a:solidFill>
            <a:latin typeface="Arial Narrow" pitchFamily="34" charset="0"/>
          </a:endParaRPr>
        </a:p>
      </dgm:t>
    </dgm:pt>
    <dgm:pt modelId="{59B3264E-359F-49AA-8592-23FEA732E7C5}" type="parTrans" cxnId="{D535CF35-6EDA-4BE6-A910-004B49E28083}">
      <dgm:prSet/>
      <dgm:spPr/>
      <dgm:t>
        <a:bodyPr/>
        <a:lstStyle/>
        <a:p>
          <a:endParaRPr lang="es-ES">
            <a:solidFill>
              <a:schemeClr val="bg1">
                <a:lumMod val="85000"/>
              </a:schemeClr>
            </a:solidFill>
          </a:endParaRPr>
        </a:p>
      </dgm:t>
    </dgm:pt>
    <dgm:pt modelId="{229980DE-DC14-4D09-8CD0-4D931857A868}" type="sibTrans" cxnId="{D535CF35-6EDA-4BE6-A910-004B49E28083}">
      <dgm:prSet/>
      <dgm:spPr/>
      <dgm:t>
        <a:bodyPr/>
        <a:lstStyle/>
        <a:p>
          <a:endParaRPr lang="es-ES">
            <a:solidFill>
              <a:schemeClr val="bg1">
                <a:lumMod val="85000"/>
              </a:schemeClr>
            </a:solidFill>
          </a:endParaRPr>
        </a:p>
      </dgm:t>
    </dgm:pt>
    <dgm:pt modelId="{63DCC2EE-4624-480A-B7E0-2876950C1415}">
      <dgm:prSet phldrT="[Texto]"/>
      <dgm:spPr/>
      <dgm:t>
        <a:bodyPr/>
        <a:lstStyle/>
        <a:p>
          <a:r>
            <a:rPr lang="es-EC" dirty="0" smtClean="0">
              <a:solidFill>
                <a:schemeClr val="bg1">
                  <a:lumMod val="85000"/>
                </a:schemeClr>
              </a:solidFill>
              <a:latin typeface="Arial Narrow" pitchFamily="34" charset="0"/>
            </a:rPr>
            <a:t>Consulta de información tardía</a:t>
          </a:r>
          <a:endParaRPr lang="es-ES" dirty="0">
            <a:solidFill>
              <a:schemeClr val="bg1">
                <a:lumMod val="85000"/>
              </a:schemeClr>
            </a:solidFill>
            <a:latin typeface="Arial Narrow" pitchFamily="34" charset="0"/>
          </a:endParaRPr>
        </a:p>
      </dgm:t>
    </dgm:pt>
    <dgm:pt modelId="{C56F1715-2DCB-43C2-8082-48029A7F511E}" type="parTrans" cxnId="{79093DD7-7BD2-486C-8D0A-983499C1B461}">
      <dgm:prSet/>
      <dgm:spPr/>
      <dgm:t>
        <a:bodyPr/>
        <a:lstStyle/>
        <a:p>
          <a:endParaRPr lang="es-ES">
            <a:solidFill>
              <a:schemeClr val="bg1">
                <a:lumMod val="85000"/>
              </a:schemeClr>
            </a:solidFill>
          </a:endParaRPr>
        </a:p>
      </dgm:t>
    </dgm:pt>
    <dgm:pt modelId="{97A2D6C7-15A8-4056-AD7A-1A8379EACC58}" type="sibTrans" cxnId="{79093DD7-7BD2-486C-8D0A-983499C1B461}">
      <dgm:prSet/>
      <dgm:spPr/>
      <dgm:t>
        <a:bodyPr/>
        <a:lstStyle/>
        <a:p>
          <a:endParaRPr lang="es-ES">
            <a:solidFill>
              <a:schemeClr val="bg1">
                <a:lumMod val="85000"/>
              </a:schemeClr>
            </a:solidFill>
          </a:endParaRPr>
        </a:p>
      </dgm:t>
    </dgm:pt>
    <dgm:pt modelId="{CE446259-11BB-45CF-A428-44D863064BE5}">
      <dgm:prSet phldrT="[Texto]"/>
      <dgm:spPr/>
      <dgm:t>
        <a:bodyPr/>
        <a:lstStyle/>
        <a:p>
          <a:r>
            <a:rPr lang="es-EC" smtClean="0">
              <a:solidFill>
                <a:schemeClr val="bg1">
                  <a:lumMod val="85000"/>
                </a:schemeClr>
              </a:solidFill>
              <a:latin typeface="Arial Narrow" pitchFamily="34" charset="0"/>
            </a:rPr>
            <a:t>Planificación de citas erróneas</a:t>
          </a:r>
          <a:endParaRPr lang="es-ES" dirty="0">
            <a:solidFill>
              <a:schemeClr val="bg1">
                <a:lumMod val="85000"/>
              </a:schemeClr>
            </a:solidFill>
            <a:latin typeface="Arial Narrow" pitchFamily="34" charset="0"/>
          </a:endParaRPr>
        </a:p>
      </dgm:t>
    </dgm:pt>
    <dgm:pt modelId="{20EA975F-0669-4A3F-BDBA-593256EDBBC5}" type="parTrans" cxnId="{C6579633-3839-4AE1-BCA7-70D7F7BFE49B}">
      <dgm:prSet/>
      <dgm:spPr/>
      <dgm:t>
        <a:bodyPr/>
        <a:lstStyle/>
        <a:p>
          <a:endParaRPr lang="es-ES">
            <a:solidFill>
              <a:schemeClr val="bg1">
                <a:lumMod val="85000"/>
              </a:schemeClr>
            </a:solidFill>
          </a:endParaRPr>
        </a:p>
      </dgm:t>
    </dgm:pt>
    <dgm:pt modelId="{C3F9D13E-56C7-40EF-A6CC-4AACF27EB0C9}" type="sibTrans" cxnId="{C6579633-3839-4AE1-BCA7-70D7F7BFE49B}">
      <dgm:prSet/>
      <dgm:spPr/>
      <dgm:t>
        <a:bodyPr/>
        <a:lstStyle/>
        <a:p>
          <a:endParaRPr lang="es-ES">
            <a:solidFill>
              <a:schemeClr val="bg1">
                <a:lumMod val="85000"/>
              </a:schemeClr>
            </a:solidFill>
          </a:endParaRPr>
        </a:p>
      </dgm:t>
    </dgm:pt>
    <dgm:pt modelId="{F827A248-1398-471F-B103-A6A2250E2FD8}">
      <dgm:prSet phldrT="[Texto]"/>
      <dgm:spPr/>
      <dgm:t>
        <a:bodyPr/>
        <a:lstStyle/>
        <a:p>
          <a:r>
            <a:rPr lang="es-EC" smtClean="0">
              <a:solidFill>
                <a:schemeClr val="bg1">
                  <a:lumMod val="85000"/>
                </a:schemeClr>
              </a:solidFill>
              <a:latin typeface="Arial Narrow" pitchFamily="34" charset="0"/>
            </a:rPr>
            <a:t>No existe seguimiento y control de pacientes</a:t>
          </a:r>
          <a:endParaRPr lang="es-ES" dirty="0">
            <a:solidFill>
              <a:schemeClr val="bg1">
                <a:lumMod val="85000"/>
              </a:schemeClr>
            </a:solidFill>
            <a:latin typeface="Arial Narrow" pitchFamily="34" charset="0"/>
          </a:endParaRPr>
        </a:p>
      </dgm:t>
    </dgm:pt>
    <dgm:pt modelId="{38235526-9EEE-46F3-B0DB-655FF520D59B}" type="parTrans" cxnId="{D04A9B53-F658-404E-B716-B73F8830CBEF}">
      <dgm:prSet/>
      <dgm:spPr/>
      <dgm:t>
        <a:bodyPr/>
        <a:lstStyle/>
        <a:p>
          <a:endParaRPr lang="es-ES">
            <a:solidFill>
              <a:schemeClr val="bg1">
                <a:lumMod val="85000"/>
              </a:schemeClr>
            </a:solidFill>
          </a:endParaRPr>
        </a:p>
      </dgm:t>
    </dgm:pt>
    <dgm:pt modelId="{1072938D-1F07-4682-836D-F1DE2E0D8EAC}" type="sibTrans" cxnId="{D04A9B53-F658-404E-B716-B73F8830CBEF}">
      <dgm:prSet/>
      <dgm:spPr/>
      <dgm:t>
        <a:bodyPr/>
        <a:lstStyle/>
        <a:p>
          <a:endParaRPr lang="es-ES">
            <a:solidFill>
              <a:schemeClr val="bg1">
                <a:lumMod val="85000"/>
              </a:schemeClr>
            </a:solidFill>
          </a:endParaRPr>
        </a:p>
      </dgm:t>
    </dgm:pt>
    <dgm:pt modelId="{17D54CE7-EA1B-440D-8C5D-5F075DBEC7BA}">
      <dgm:prSet phldrT="[Texto]"/>
      <dgm:spPr/>
      <dgm:t>
        <a:bodyPr/>
        <a:lstStyle/>
        <a:p>
          <a:r>
            <a:rPr lang="es-EC" smtClean="0">
              <a:solidFill>
                <a:schemeClr val="bg1">
                  <a:lumMod val="85000"/>
                </a:schemeClr>
              </a:solidFill>
              <a:latin typeface="Arial Narrow" pitchFamily="34" charset="0"/>
            </a:rPr>
            <a:t>No existe un estado real de las piezas dentales.</a:t>
          </a:r>
          <a:endParaRPr lang="es-ES" dirty="0">
            <a:solidFill>
              <a:schemeClr val="bg1">
                <a:lumMod val="85000"/>
              </a:schemeClr>
            </a:solidFill>
            <a:latin typeface="Arial Narrow" pitchFamily="34" charset="0"/>
          </a:endParaRPr>
        </a:p>
      </dgm:t>
    </dgm:pt>
    <dgm:pt modelId="{153B694C-3498-4551-A337-23AD428A1762}" type="parTrans" cxnId="{265BF569-69DB-4474-9811-5A68FAC19B18}">
      <dgm:prSet/>
      <dgm:spPr/>
      <dgm:t>
        <a:bodyPr/>
        <a:lstStyle/>
        <a:p>
          <a:endParaRPr lang="es-ES">
            <a:solidFill>
              <a:schemeClr val="bg1">
                <a:lumMod val="85000"/>
              </a:schemeClr>
            </a:solidFill>
          </a:endParaRPr>
        </a:p>
      </dgm:t>
    </dgm:pt>
    <dgm:pt modelId="{7DE83F65-7346-4681-9224-D67EFA0A1CA1}" type="sibTrans" cxnId="{265BF569-69DB-4474-9811-5A68FAC19B18}">
      <dgm:prSet/>
      <dgm:spPr/>
      <dgm:t>
        <a:bodyPr/>
        <a:lstStyle/>
        <a:p>
          <a:endParaRPr lang="es-ES">
            <a:solidFill>
              <a:schemeClr val="bg1">
                <a:lumMod val="85000"/>
              </a:schemeClr>
            </a:solidFill>
          </a:endParaRPr>
        </a:p>
      </dgm:t>
    </dgm:pt>
    <dgm:pt modelId="{65EE8E0B-9E08-48E7-9378-ED22C184F0CD}">
      <dgm:prSet/>
      <dgm:spPr/>
      <dgm:t>
        <a:bodyPr/>
        <a:lstStyle/>
        <a:p>
          <a:endParaRPr lang="es-ES"/>
        </a:p>
      </dgm:t>
    </dgm:pt>
    <dgm:pt modelId="{296AEB93-3042-4FC4-A2C9-01EA8B14C2D2}" type="parTrans" cxnId="{F90B8CE3-6169-40E4-833F-5D7BA241BF93}">
      <dgm:prSet/>
      <dgm:spPr/>
      <dgm:t>
        <a:bodyPr/>
        <a:lstStyle/>
        <a:p>
          <a:endParaRPr lang="es-ES"/>
        </a:p>
      </dgm:t>
    </dgm:pt>
    <dgm:pt modelId="{184D96BD-A0A1-4083-A281-6D80D7D10506}" type="sibTrans" cxnId="{F90B8CE3-6169-40E4-833F-5D7BA241BF93}">
      <dgm:prSet/>
      <dgm:spPr/>
      <dgm:t>
        <a:bodyPr/>
        <a:lstStyle/>
        <a:p>
          <a:endParaRPr lang="es-ES"/>
        </a:p>
      </dgm:t>
    </dgm:pt>
    <dgm:pt modelId="{1B6A6D31-2F69-4179-B7B4-C94E7EA0ADA8}" type="pres">
      <dgm:prSet presAssocID="{2A29986D-3EC1-4C46-8E4D-B08614032769}" presName="composite" presStyleCnt="0">
        <dgm:presLayoutVars>
          <dgm:chMax val="1"/>
          <dgm:dir/>
          <dgm:resizeHandles val="exact"/>
        </dgm:presLayoutVars>
      </dgm:prSet>
      <dgm:spPr/>
      <dgm:t>
        <a:bodyPr/>
        <a:lstStyle/>
        <a:p>
          <a:endParaRPr lang="es-ES"/>
        </a:p>
      </dgm:t>
    </dgm:pt>
    <dgm:pt modelId="{43707A34-D191-47AC-8A44-533A8FD5015D}" type="pres">
      <dgm:prSet presAssocID="{2A29986D-3EC1-4C46-8E4D-B08614032769}" presName="radial" presStyleCnt="0">
        <dgm:presLayoutVars>
          <dgm:animLvl val="ctr"/>
        </dgm:presLayoutVars>
      </dgm:prSet>
      <dgm:spPr/>
      <dgm:t>
        <a:bodyPr/>
        <a:lstStyle/>
        <a:p>
          <a:endParaRPr lang="es-ES"/>
        </a:p>
      </dgm:t>
    </dgm:pt>
    <dgm:pt modelId="{B109EDCD-822A-4F69-9E61-835EE9CFB193}" type="pres">
      <dgm:prSet presAssocID="{DA60F0B6-1E83-4397-A5AD-24259019F990}" presName="centerShape" presStyleLbl="vennNode1" presStyleIdx="0" presStyleCnt="7"/>
      <dgm:spPr/>
      <dgm:t>
        <a:bodyPr/>
        <a:lstStyle/>
        <a:p>
          <a:endParaRPr lang="es-ES"/>
        </a:p>
      </dgm:t>
    </dgm:pt>
    <dgm:pt modelId="{F40F9E44-B5A2-4253-A763-1EC44B72893E}" type="pres">
      <dgm:prSet presAssocID="{45490087-B035-409F-903C-FF468B8493A5}" presName="node" presStyleLbl="vennNode1" presStyleIdx="1" presStyleCnt="7">
        <dgm:presLayoutVars>
          <dgm:bulletEnabled val="1"/>
        </dgm:presLayoutVars>
      </dgm:prSet>
      <dgm:spPr/>
      <dgm:t>
        <a:bodyPr/>
        <a:lstStyle/>
        <a:p>
          <a:endParaRPr lang="es-ES"/>
        </a:p>
      </dgm:t>
    </dgm:pt>
    <dgm:pt modelId="{0598B520-E395-4A65-BBEA-0BE8F4A514AD}" type="pres">
      <dgm:prSet presAssocID="{7E79B63E-358A-4D43-8B36-74A6D4A0F0D3}" presName="node" presStyleLbl="vennNode1" presStyleIdx="2" presStyleCnt="7" custScaleX="102572">
        <dgm:presLayoutVars>
          <dgm:bulletEnabled val="1"/>
        </dgm:presLayoutVars>
      </dgm:prSet>
      <dgm:spPr/>
      <dgm:t>
        <a:bodyPr/>
        <a:lstStyle/>
        <a:p>
          <a:endParaRPr lang="es-ES"/>
        </a:p>
      </dgm:t>
    </dgm:pt>
    <dgm:pt modelId="{9569ABF8-07FB-4A0C-B9D7-436413E884CB}" type="pres">
      <dgm:prSet presAssocID="{17D54CE7-EA1B-440D-8C5D-5F075DBEC7BA}" presName="node" presStyleLbl="vennNode1" presStyleIdx="3" presStyleCnt="7" custScaleX="102572">
        <dgm:presLayoutVars>
          <dgm:bulletEnabled val="1"/>
        </dgm:presLayoutVars>
      </dgm:prSet>
      <dgm:spPr/>
      <dgm:t>
        <a:bodyPr/>
        <a:lstStyle/>
        <a:p>
          <a:endParaRPr lang="es-ES"/>
        </a:p>
      </dgm:t>
    </dgm:pt>
    <dgm:pt modelId="{16F565D3-4D0B-4C1F-99A5-D67A3CC4B89E}" type="pres">
      <dgm:prSet presAssocID="{63DCC2EE-4624-480A-B7E0-2876950C1415}" presName="node" presStyleLbl="vennNode1" presStyleIdx="4" presStyleCnt="7">
        <dgm:presLayoutVars>
          <dgm:bulletEnabled val="1"/>
        </dgm:presLayoutVars>
      </dgm:prSet>
      <dgm:spPr/>
      <dgm:t>
        <a:bodyPr/>
        <a:lstStyle/>
        <a:p>
          <a:endParaRPr lang="es-ES"/>
        </a:p>
      </dgm:t>
    </dgm:pt>
    <dgm:pt modelId="{AF765290-378A-4457-838D-D9EDCFDE9AE9}" type="pres">
      <dgm:prSet presAssocID="{F827A248-1398-471F-B103-A6A2250E2FD8}" presName="node" presStyleLbl="vennNode1" presStyleIdx="5" presStyleCnt="7">
        <dgm:presLayoutVars>
          <dgm:bulletEnabled val="1"/>
        </dgm:presLayoutVars>
      </dgm:prSet>
      <dgm:spPr/>
      <dgm:t>
        <a:bodyPr/>
        <a:lstStyle/>
        <a:p>
          <a:endParaRPr lang="es-ES"/>
        </a:p>
      </dgm:t>
    </dgm:pt>
    <dgm:pt modelId="{05ECC08F-4A4B-4322-A8B0-D462AF6DB9C2}" type="pres">
      <dgm:prSet presAssocID="{CE446259-11BB-45CF-A428-44D863064BE5}" presName="node" presStyleLbl="vennNode1" presStyleIdx="6" presStyleCnt="7">
        <dgm:presLayoutVars>
          <dgm:bulletEnabled val="1"/>
        </dgm:presLayoutVars>
      </dgm:prSet>
      <dgm:spPr/>
      <dgm:t>
        <a:bodyPr/>
        <a:lstStyle/>
        <a:p>
          <a:endParaRPr lang="es-ES"/>
        </a:p>
      </dgm:t>
    </dgm:pt>
  </dgm:ptLst>
  <dgm:cxnLst>
    <dgm:cxn modelId="{00BAEBF7-F2AC-410A-B7D0-7939AA2381AD}" type="presOf" srcId="{CE446259-11BB-45CF-A428-44D863064BE5}" destId="{05ECC08F-4A4B-4322-A8B0-D462AF6DB9C2}" srcOrd="0" destOrd="0" presId="urn:microsoft.com/office/officeart/2005/8/layout/radial3"/>
    <dgm:cxn modelId="{C6579633-3839-4AE1-BCA7-70D7F7BFE49B}" srcId="{DA60F0B6-1E83-4397-A5AD-24259019F990}" destId="{CE446259-11BB-45CF-A428-44D863064BE5}" srcOrd="5" destOrd="0" parTransId="{20EA975F-0669-4A3F-BDBA-593256EDBBC5}" sibTransId="{C3F9D13E-56C7-40EF-A6CC-4AACF27EB0C9}"/>
    <dgm:cxn modelId="{D535CF35-6EDA-4BE6-A910-004B49E28083}" srcId="{DA60F0B6-1E83-4397-A5AD-24259019F990}" destId="{7E79B63E-358A-4D43-8B36-74A6D4A0F0D3}" srcOrd="1" destOrd="0" parTransId="{59B3264E-359F-49AA-8592-23FEA732E7C5}" sibTransId="{229980DE-DC14-4D09-8CD0-4D931857A868}"/>
    <dgm:cxn modelId="{79093DD7-7BD2-486C-8D0A-983499C1B461}" srcId="{DA60F0B6-1E83-4397-A5AD-24259019F990}" destId="{63DCC2EE-4624-480A-B7E0-2876950C1415}" srcOrd="3" destOrd="0" parTransId="{C56F1715-2DCB-43C2-8082-48029A7F511E}" sibTransId="{97A2D6C7-15A8-4056-AD7A-1A8379EACC58}"/>
    <dgm:cxn modelId="{0D829205-AF38-444E-B6AC-245912C7ACCA}" type="presOf" srcId="{F827A248-1398-471F-B103-A6A2250E2FD8}" destId="{AF765290-378A-4457-838D-D9EDCFDE9AE9}" srcOrd="0" destOrd="0" presId="urn:microsoft.com/office/officeart/2005/8/layout/radial3"/>
    <dgm:cxn modelId="{6CB00BFA-D22F-4FAF-B3F2-E8999D5FA157}" type="presOf" srcId="{45490087-B035-409F-903C-FF468B8493A5}" destId="{F40F9E44-B5A2-4253-A763-1EC44B72893E}" srcOrd="0" destOrd="0" presId="urn:microsoft.com/office/officeart/2005/8/layout/radial3"/>
    <dgm:cxn modelId="{D04A9B53-F658-404E-B716-B73F8830CBEF}" srcId="{DA60F0B6-1E83-4397-A5AD-24259019F990}" destId="{F827A248-1398-471F-B103-A6A2250E2FD8}" srcOrd="4" destOrd="0" parTransId="{38235526-9EEE-46F3-B0DB-655FF520D59B}" sibTransId="{1072938D-1F07-4682-836D-F1DE2E0D8EAC}"/>
    <dgm:cxn modelId="{F90B8CE3-6169-40E4-833F-5D7BA241BF93}" srcId="{2A29986D-3EC1-4C46-8E4D-B08614032769}" destId="{65EE8E0B-9E08-48E7-9378-ED22C184F0CD}" srcOrd="1" destOrd="0" parTransId="{296AEB93-3042-4FC4-A2C9-01EA8B14C2D2}" sibTransId="{184D96BD-A0A1-4083-A281-6D80D7D10506}"/>
    <dgm:cxn modelId="{695566A4-082D-4B1F-8452-2AEE6B65FD63}" type="presOf" srcId="{63DCC2EE-4624-480A-B7E0-2876950C1415}" destId="{16F565D3-4D0B-4C1F-99A5-D67A3CC4B89E}" srcOrd="0" destOrd="0" presId="urn:microsoft.com/office/officeart/2005/8/layout/radial3"/>
    <dgm:cxn modelId="{E95526CC-C38A-49F9-A938-1BFF04A21C7D}" type="presOf" srcId="{2A29986D-3EC1-4C46-8E4D-B08614032769}" destId="{1B6A6D31-2F69-4179-B7B4-C94E7EA0ADA8}" srcOrd="0" destOrd="0" presId="urn:microsoft.com/office/officeart/2005/8/layout/radial3"/>
    <dgm:cxn modelId="{1EE77921-D090-445A-9E60-87F4092A362C}" type="presOf" srcId="{17D54CE7-EA1B-440D-8C5D-5F075DBEC7BA}" destId="{9569ABF8-07FB-4A0C-B9D7-436413E884CB}" srcOrd="0" destOrd="0" presId="urn:microsoft.com/office/officeart/2005/8/layout/radial3"/>
    <dgm:cxn modelId="{5B3EEAE2-18AD-4355-9787-730F465D881F}" srcId="{2A29986D-3EC1-4C46-8E4D-B08614032769}" destId="{DA60F0B6-1E83-4397-A5AD-24259019F990}" srcOrd="0" destOrd="0" parTransId="{FE16B29A-BA6E-4419-A68A-838D813C3F18}" sibTransId="{72E008C7-180A-409E-BF1D-5B492F060408}"/>
    <dgm:cxn modelId="{62FF09B5-B5EC-43F0-B74C-EC40D0A6F991}" srcId="{DA60F0B6-1E83-4397-A5AD-24259019F990}" destId="{45490087-B035-409F-903C-FF468B8493A5}" srcOrd="0" destOrd="0" parTransId="{2DC2F0C9-B518-4E03-8F75-7105CB8D8197}" sibTransId="{85FF66CC-23BF-428F-8434-1F82AD04A747}"/>
    <dgm:cxn modelId="{4B98E0A0-8B37-4F2D-9497-10354A92214E}" type="presOf" srcId="{7E79B63E-358A-4D43-8B36-74A6D4A0F0D3}" destId="{0598B520-E395-4A65-BBEA-0BE8F4A514AD}" srcOrd="0" destOrd="0" presId="urn:microsoft.com/office/officeart/2005/8/layout/radial3"/>
    <dgm:cxn modelId="{265BF569-69DB-4474-9811-5A68FAC19B18}" srcId="{DA60F0B6-1E83-4397-A5AD-24259019F990}" destId="{17D54CE7-EA1B-440D-8C5D-5F075DBEC7BA}" srcOrd="2" destOrd="0" parTransId="{153B694C-3498-4551-A337-23AD428A1762}" sibTransId="{7DE83F65-7346-4681-9224-D67EFA0A1CA1}"/>
    <dgm:cxn modelId="{68520561-0F64-4E16-B336-74E25A92DC40}" type="presOf" srcId="{DA60F0B6-1E83-4397-A5AD-24259019F990}" destId="{B109EDCD-822A-4F69-9E61-835EE9CFB193}" srcOrd="0" destOrd="0" presId="urn:microsoft.com/office/officeart/2005/8/layout/radial3"/>
    <dgm:cxn modelId="{9D9F068A-7F83-4BC2-B77A-24B310C0293A}" type="presParOf" srcId="{1B6A6D31-2F69-4179-B7B4-C94E7EA0ADA8}" destId="{43707A34-D191-47AC-8A44-533A8FD5015D}" srcOrd="0" destOrd="0" presId="urn:microsoft.com/office/officeart/2005/8/layout/radial3"/>
    <dgm:cxn modelId="{159DE864-F3F9-4B2C-953C-42501EEB1424}" type="presParOf" srcId="{43707A34-D191-47AC-8A44-533A8FD5015D}" destId="{B109EDCD-822A-4F69-9E61-835EE9CFB193}" srcOrd="0" destOrd="0" presId="urn:microsoft.com/office/officeart/2005/8/layout/radial3"/>
    <dgm:cxn modelId="{4EBE422D-DBA2-42E1-A71B-FF3FB804BB0B}" type="presParOf" srcId="{43707A34-D191-47AC-8A44-533A8FD5015D}" destId="{F40F9E44-B5A2-4253-A763-1EC44B72893E}" srcOrd="1" destOrd="0" presId="urn:microsoft.com/office/officeart/2005/8/layout/radial3"/>
    <dgm:cxn modelId="{31F2F933-6B39-473B-822D-7DF209A6EA6F}" type="presParOf" srcId="{43707A34-D191-47AC-8A44-533A8FD5015D}" destId="{0598B520-E395-4A65-BBEA-0BE8F4A514AD}" srcOrd="2" destOrd="0" presId="urn:microsoft.com/office/officeart/2005/8/layout/radial3"/>
    <dgm:cxn modelId="{EC1032F0-10AC-4B74-84B4-270FF93F453D}" type="presParOf" srcId="{43707A34-D191-47AC-8A44-533A8FD5015D}" destId="{9569ABF8-07FB-4A0C-B9D7-436413E884CB}" srcOrd="3" destOrd="0" presId="urn:microsoft.com/office/officeart/2005/8/layout/radial3"/>
    <dgm:cxn modelId="{F555E779-03B1-450E-9D82-65C2607B0C5C}" type="presParOf" srcId="{43707A34-D191-47AC-8A44-533A8FD5015D}" destId="{16F565D3-4D0B-4C1F-99A5-D67A3CC4B89E}" srcOrd="4" destOrd="0" presId="urn:microsoft.com/office/officeart/2005/8/layout/radial3"/>
    <dgm:cxn modelId="{6B6DBA9D-A878-4F48-A47E-5623FFEF5478}" type="presParOf" srcId="{43707A34-D191-47AC-8A44-533A8FD5015D}" destId="{AF765290-378A-4457-838D-D9EDCFDE9AE9}" srcOrd="5" destOrd="0" presId="urn:microsoft.com/office/officeart/2005/8/layout/radial3"/>
    <dgm:cxn modelId="{F9DA02DE-2A6F-4A7F-97CB-4C1622081EFE}" type="presParOf" srcId="{43707A34-D191-47AC-8A44-533A8FD5015D}" destId="{05ECC08F-4A4B-4322-A8B0-D462AF6DB9C2}" srcOrd="6"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BD51067-E60E-485F-8214-B07C53896BEA}" type="doc">
      <dgm:prSet loTypeId="urn:microsoft.com/office/officeart/2005/8/layout/vList5" loCatId="list" qsTypeId="urn:microsoft.com/office/officeart/2005/8/quickstyle/3d3" qsCatId="3D" csTypeId="urn:microsoft.com/office/officeart/2005/8/colors/accent2_2" csCatId="accent2" phldr="1"/>
      <dgm:spPr/>
      <dgm:t>
        <a:bodyPr/>
        <a:lstStyle/>
        <a:p>
          <a:endParaRPr lang="es-ES"/>
        </a:p>
      </dgm:t>
    </dgm:pt>
    <dgm:pt modelId="{51E229E2-954F-49A7-ADAF-4E146EE175D6}">
      <dgm:prSet phldrT="[Texto]" custT="1"/>
      <dgm:spPr/>
      <dgm:t>
        <a:bodyPr/>
        <a:lstStyle/>
        <a:p>
          <a:r>
            <a:rPr lang="es-EC" sz="2400" dirty="0" smtClean="0">
              <a:latin typeface="Eras Medium ITC" pitchFamily="34" charset="0"/>
            </a:rPr>
            <a:t>Sitio interactivo de acceso a clientes</a:t>
          </a:r>
          <a:endParaRPr lang="es-ES" sz="2400" dirty="0">
            <a:latin typeface="Eras Medium ITC" pitchFamily="34" charset="0"/>
          </a:endParaRPr>
        </a:p>
      </dgm:t>
    </dgm:pt>
    <dgm:pt modelId="{D834BB26-FED4-44EA-A3E0-D8D3CD336647}" type="parTrans" cxnId="{7B5E7D5F-BE2D-4231-B3E7-BA3A6336272A}">
      <dgm:prSet/>
      <dgm:spPr/>
      <dgm:t>
        <a:bodyPr/>
        <a:lstStyle/>
        <a:p>
          <a:endParaRPr lang="es-ES"/>
        </a:p>
      </dgm:t>
    </dgm:pt>
    <dgm:pt modelId="{367046B3-67C8-40C3-A9B5-F9B956D5389E}" type="sibTrans" cxnId="{7B5E7D5F-BE2D-4231-B3E7-BA3A6336272A}">
      <dgm:prSet/>
      <dgm:spPr/>
      <dgm:t>
        <a:bodyPr/>
        <a:lstStyle/>
        <a:p>
          <a:endParaRPr lang="es-ES"/>
        </a:p>
      </dgm:t>
    </dgm:pt>
    <dgm:pt modelId="{849D8BA6-185B-4B00-B948-6442AEAAB0C0}">
      <dgm:prSet phldrT="[Texto]" custT="1"/>
      <dgm:spPr/>
      <dgm:t>
        <a:bodyPr/>
        <a:lstStyle/>
        <a:p>
          <a:r>
            <a:rPr lang="es-EC" sz="1400" dirty="0" smtClean="0">
              <a:latin typeface="Century Gothic" pitchFamily="34" charset="0"/>
            </a:rPr>
            <a:t>Descripción informativa de la clínica</a:t>
          </a:r>
          <a:endParaRPr lang="es-ES" sz="1400" dirty="0">
            <a:latin typeface="Century Gothic" pitchFamily="34" charset="0"/>
          </a:endParaRPr>
        </a:p>
      </dgm:t>
    </dgm:pt>
    <dgm:pt modelId="{A55B0C20-09F1-46F1-B4F8-5CBD5A090ACF}" type="parTrans" cxnId="{01809881-B9EC-4CAF-AC50-BEA04D50C501}">
      <dgm:prSet/>
      <dgm:spPr/>
      <dgm:t>
        <a:bodyPr/>
        <a:lstStyle/>
        <a:p>
          <a:endParaRPr lang="es-ES"/>
        </a:p>
      </dgm:t>
    </dgm:pt>
    <dgm:pt modelId="{829EE67C-23B2-450C-8521-F09412512AC5}" type="sibTrans" cxnId="{01809881-B9EC-4CAF-AC50-BEA04D50C501}">
      <dgm:prSet/>
      <dgm:spPr/>
      <dgm:t>
        <a:bodyPr/>
        <a:lstStyle/>
        <a:p>
          <a:endParaRPr lang="es-ES"/>
        </a:p>
      </dgm:t>
    </dgm:pt>
    <dgm:pt modelId="{455524F5-627F-4A2B-96A1-E665DADB3B3D}">
      <dgm:prSet phldrT="[Texto]" custT="1"/>
      <dgm:spPr/>
      <dgm:t>
        <a:bodyPr/>
        <a:lstStyle/>
        <a:p>
          <a:r>
            <a:rPr lang="es-EC" sz="1400" dirty="0" smtClean="0">
              <a:latin typeface="Century Gothic" pitchFamily="34" charset="0"/>
            </a:rPr>
            <a:t>Descripción de tratamientos ofrecidos por la clínica</a:t>
          </a:r>
          <a:endParaRPr lang="es-ES" sz="1400" dirty="0">
            <a:latin typeface="Century Gothic" pitchFamily="34" charset="0"/>
          </a:endParaRPr>
        </a:p>
      </dgm:t>
    </dgm:pt>
    <dgm:pt modelId="{ADB70634-36D6-41E3-BC4F-2395E7B8DD9C}" type="parTrans" cxnId="{03D04CCC-7912-4617-B6B1-D4990CCDC3EB}">
      <dgm:prSet/>
      <dgm:spPr/>
      <dgm:t>
        <a:bodyPr/>
        <a:lstStyle/>
        <a:p>
          <a:endParaRPr lang="es-ES"/>
        </a:p>
      </dgm:t>
    </dgm:pt>
    <dgm:pt modelId="{50797A5C-0AD0-49ED-BA43-DDE4937002DD}" type="sibTrans" cxnId="{03D04CCC-7912-4617-B6B1-D4990CCDC3EB}">
      <dgm:prSet/>
      <dgm:spPr/>
      <dgm:t>
        <a:bodyPr/>
        <a:lstStyle/>
        <a:p>
          <a:endParaRPr lang="es-ES"/>
        </a:p>
      </dgm:t>
    </dgm:pt>
    <dgm:pt modelId="{86272F20-7425-4DCA-99C1-7BD5A28B6361}">
      <dgm:prSet phldrT="[Texto]" custT="1"/>
      <dgm:spPr/>
      <dgm:t>
        <a:bodyPr/>
        <a:lstStyle/>
        <a:p>
          <a:r>
            <a:rPr lang="es-EC" sz="2400" dirty="0" smtClean="0">
              <a:latin typeface="Eras Medium ITC" pitchFamily="34" charset="0"/>
            </a:rPr>
            <a:t>Administración de pacientes</a:t>
          </a:r>
          <a:endParaRPr lang="es-ES" sz="2400" dirty="0">
            <a:latin typeface="Eras Medium ITC" pitchFamily="34" charset="0"/>
          </a:endParaRPr>
        </a:p>
      </dgm:t>
    </dgm:pt>
    <dgm:pt modelId="{DC8DD629-1819-4AB9-9538-EBD62AF171A5}" type="parTrans" cxnId="{4E4F3530-7356-4702-95E1-29743284DD8D}">
      <dgm:prSet/>
      <dgm:spPr/>
      <dgm:t>
        <a:bodyPr/>
        <a:lstStyle/>
        <a:p>
          <a:endParaRPr lang="es-ES"/>
        </a:p>
      </dgm:t>
    </dgm:pt>
    <dgm:pt modelId="{C032C8D8-1742-4DE8-A4BC-CC00EE603E8E}" type="sibTrans" cxnId="{4E4F3530-7356-4702-95E1-29743284DD8D}">
      <dgm:prSet/>
      <dgm:spPr/>
      <dgm:t>
        <a:bodyPr/>
        <a:lstStyle/>
        <a:p>
          <a:endParaRPr lang="es-ES"/>
        </a:p>
      </dgm:t>
    </dgm:pt>
    <dgm:pt modelId="{55850772-E104-42F5-92D6-531D075A90B9}">
      <dgm:prSet phldrT="[Texto]" custT="1"/>
      <dgm:spPr/>
      <dgm:t>
        <a:bodyPr/>
        <a:lstStyle/>
        <a:p>
          <a:r>
            <a:rPr lang="es-EC" sz="1400" smtClean="0">
              <a:latin typeface="Century Gothic" pitchFamily="34" charset="0"/>
            </a:rPr>
            <a:t>Registro (altas, bajas, cambios, consultas)</a:t>
          </a:r>
          <a:endParaRPr lang="es-ES" sz="1400" dirty="0">
            <a:latin typeface="Century Gothic" pitchFamily="34" charset="0"/>
          </a:endParaRPr>
        </a:p>
      </dgm:t>
    </dgm:pt>
    <dgm:pt modelId="{145A48D5-8358-413B-9602-1559920898FC}" type="parTrans" cxnId="{1256EAAF-8845-4499-9C75-865095B2E636}">
      <dgm:prSet/>
      <dgm:spPr/>
      <dgm:t>
        <a:bodyPr/>
        <a:lstStyle/>
        <a:p>
          <a:endParaRPr lang="es-ES"/>
        </a:p>
      </dgm:t>
    </dgm:pt>
    <dgm:pt modelId="{72809C59-0E51-4F27-A089-3134A7F275B0}" type="sibTrans" cxnId="{1256EAAF-8845-4499-9C75-865095B2E636}">
      <dgm:prSet/>
      <dgm:spPr/>
      <dgm:t>
        <a:bodyPr/>
        <a:lstStyle/>
        <a:p>
          <a:endParaRPr lang="es-ES"/>
        </a:p>
      </dgm:t>
    </dgm:pt>
    <dgm:pt modelId="{FBA23236-79E9-477D-AF5A-6AAC72788A43}">
      <dgm:prSet phldrT="[Texto]" custT="1"/>
      <dgm:spPr/>
      <dgm:t>
        <a:bodyPr/>
        <a:lstStyle/>
        <a:p>
          <a:r>
            <a:rPr lang="es-EC" sz="1400" dirty="0" smtClean="0">
              <a:latin typeface="Century Gothic" pitchFamily="34" charset="0"/>
            </a:rPr>
            <a:t>Historial clínico con información fotográfica</a:t>
          </a:r>
          <a:endParaRPr lang="es-ES" sz="1400" dirty="0">
            <a:latin typeface="Century Gothic" pitchFamily="34" charset="0"/>
          </a:endParaRPr>
        </a:p>
      </dgm:t>
    </dgm:pt>
    <dgm:pt modelId="{D39E5872-02FB-4259-98CB-A7550310C44D}" type="parTrans" cxnId="{D2137A58-99ED-4610-931D-604D9491A9F2}">
      <dgm:prSet/>
      <dgm:spPr/>
      <dgm:t>
        <a:bodyPr/>
        <a:lstStyle/>
        <a:p>
          <a:endParaRPr lang="es-ES"/>
        </a:p>
      </dgm:t>
    </dgm:pt>
    <dgm:pt modelId="{2BEBCE6D-3584-4F75-A582-DDBFF2A9C188}" type="sibTrans" cxnId="{D2137A58-99ED-4610-931D-604D9491A9F2}">
      <dgm:prSet/>
      <dgm:spPr/>
      <dgm:t>
        <a:bodyPr/>
        <a:lstStyle/>
        <a:p>
          <a:endParaRPr lang="es-ES"/>
        </a:p>
      </dgm:t>
    </dgm:pt>
    <dgm:pt modelId="{769D5426-C887-485A-8998-D803E57D62D3}">
      <dgm:prSet phldrT="[Texto]" custT="1"/>
      <dgm:spPr/>
      <dgm:t>
        <a:bodyPr/>
        <a:lstStyle/>
        <a:p>
          <a:r>
            <a:rPr lang="es-EC" sz="2400" dirty="0" smtClean="0">
              <a:latin typeface="Eras Medium ITC" pitchFamily="34" charset="0"/>
            </a:rPr>
            <a:t>Administración de doctores</a:t>
          </a:r>
          <a:endParaRPr lang="es-ES" sz="2400" dirty="0">
            <a:latin typeface="Eras Medium ITC" pitchFamily="34" charset="0"/>
          </a:endParaRPr>
        </a:p>
      </dgm:t>
    </dgm:pt>
    <dgm:pt modelId="{406572A5-8A03-4B3D-A78D-D6FBF744E724}" type="parTrans" cxnId="{B983836A-7E3C-414F-9143-163F00B7D71C}">
      <dgm:prSet/>
      <dgm:spPr/>
      <dgm:t>
        <a:bodyPr/>
        <a:lstStyle/>
        <a:p>
          <a:endParaRPr lang="es-ES"/>
        </a:p>
      </dgm:t>
    </dgm:pt>
    <dgm:pt modelId="{46AD8085-3299-4BB4-A4CD-9C2919C235FB}" type="sibTrans" cxnId="{B983836A-7E3C-414F-9143-163F00B7D71C}">
      <dgm:prSet/>
      <dgm:spPr/>
      <dgm:t>
        <a:bodyPr/>
        <a:lstStyle/>
        <a:p>
          <a:endParaRPr lang="es-ES"/>
        </a:p>
      </dgm:t>
    </dgm:pt>
    <dgm:pt modelId="{C2A9FE7F-BC42-4FE3-B44E-2D63DF709CCD}">
      <dgm:prSet phldrT="[Texto]" custT="1"/>
      <dgm:spPr/>
      <dgm:t>
        <a:bodyPr/>
        <a:lstStyle/>
        <a:p>
          <a:r>
            <a:rPr lang="es-EC" sz="1400" dirty="0" smtClean="0">
              <a:latin typeface="Century Gothic" pitchFamily="34" charset="0"/>
            </a:rPr>
            <a:t>Registro (altas, bajas, cambios, consultas)</a:t>
          </a:r>
          <a:endParaRPr lang="es-ES" sz="1400" dirty="0">
            <a:latin typeface="Century Gothic" pitchFamily="34" charset="0"/>
          </a:endParaRPr>
        </a:p>
      </dgm:t>
    </dgm:pt>
    <dgm:pt modelId="{B85E6AE8-F7B0-42F7-8487-628FC8B52FC2}" type="parTrans" cxnId="{9F5A3A58-C6FE-4C9F-90CC-F605D0603DC0}">
      <dgm:prSet/>
      <dgm:spPr/>
      <dgm:t>
        <a:bodyPr/>
        <a:lstStyle/>
        <a:p>
          <a:endParaRPr lang="es-ES"/>
        </a:p>
      </dgm:t>
    </dgm:pt>
    <dgm:pt modelId="{7151C427-E55E-4EF2-AAC0-1883AFC9981C}" type="sibTrans" cxnId="{9F5A3A58-C6FE-4C9F-90CC-F605D0603DC0}">
      <dgm:prSet/>
      <dgm:spPr/>
      <dgm:t>
        <a:bodyPr/>
        <a:lstStyle/>
        <a:p>
          <a:endParaRPr lang="es-ES"/>
        </a:p>
      </dgm:t>
    </dgm:pt>
    <dgm:pt modelId="{E9517977-2D9D-4B07-A1CB-5BADACB1B78A}">
      <dgm:prSet phldrT="[Texto]" custT="1"/>
      <dgm:spPr/>
      <dgm:t>
        <a:bodyPr/>
        <a:lstStyle/>
        <a:p>
          <a:r>
            <a:rPr lang="es-EC" sz="1400" smtClean="0">
              <a:latin typeface="Century Gothic" pitchFamily="34" charset="0"/>
            </a:rPr>
            <a:t>Asignación de pacientes</a:t>
          </a:r>
          <a:endParaRPr lang="es-ES" sz="1400" dirty="0">
            <a:latin typeface="Century Gothic" pitchFamily="34" charset="0"/>
          </a:endParaRPr>
        </a:p>
      </dgm:t>
    </dgm:pt>
    <dgm:pt modelId="{91035B29-0C8B-4CB6-93B9-629AB556D1CC}" type="parTrans" cxnId="{5824BF09-B9CB-4690-86AC-7D2A2EB4F26C}">
      <dgm:prSet/>
      <dgm:spPr/>
      <dgm:t>
        <a:bodyPr/>
        <a:lstStyle/>
        <a:p>
          <a:endParaRPr lang="es-ES"/>
        </a:p>
      </dgm:t>
    </dgm:pt>
    <dgm:pt modelId="{7B88ED6D-67C5-457B-B7F8-1877D2941412}" type="sibTrans" cxnId="{5824BF09-B9CB-4690-86AC-7D2A2EB4F26C}">
      <dgm:prSet/>
      <dgm:spPr/>
      <dgm:t>
        <a:bodyPr/>
        <a:lstStyle/>
        <a:p>
          <a:endParaRPr lang="es-ES"/>
        </a:p>
      </dgm:t>
    </dgm:pt>
    <dgm:pt modelId="{D07A9CF2-7672-4849-8D9D-363D8E853E88}">
      <dgm:prSet phldrT="[Texto]" custT="1"/>
      <dgm:spPr/>
      <dgm:t>
        <a:bodyPr/>
        <a:lstStyle/>
        <a:p>
          <a:r>
            <a:rPr lang="es-EC" sz="1400" dirty="0" smtClean="0">
              <a:latin typeface="Century Gothic" pitchFamily="34" charset="0"/>
            </a:rPr>
            <a:t>Promociones y descuentos</a:t>
          </a:r>
          <a:endParaRPr lang="es-ES" sz="1400" dirty="0">
            <a:latin typeface="Century Gothic" pitchFamily="34" charset="0"/>
          </a:endParaRPr>
        </a:p>
      </dgm:t>
    </dgm:pt>
    <dgm:pt modelId="{F732A596-BB2B-49DA-934E-34E3946ADD2B}" type="parTrans" cxnId="{3051ABCA-A15F-44D3-8DD5-FDDFEB6E6776}">
      <dgm:prSet/>
      <dgm:spPr/>
      <dgm:t>
        <a:bodyPr/>
        <a:lstStyle/>
        <a:p>
          <a:endParaRPr lang="es-ES"/>
        </a:p>
      </dgm:t>
    </dgm:pt>
    <dgm:pt modelId="{DC3FCB50-B3C3-4371-985C-BD6B2E32DB98}" type="sibTrans" cxnId="{3051ABCA-A15F-44D3-8DD5-FDDFEB6E6776}">
      <dgm:prSet/>
      <dgm:spPr/>
      <dgm:t>
        <a:bodyPr/>
        <a:lstStyle/>
        <a:p>
          <a:endParaRPr lang="es-ES"/>
        </a:p>
      </dgm:t>
    </dgm:pt>
    <dgm:pt modelId="{8C7D63B0-3F36-4626-941B-DED369A5172A}">
      <dgm:prSet phldrT="[Texto]" custT="1"/>
      <dgm:spPr/>
      <dgm:t>
        <a:bodyPr/>
        <a:lstStyle/>
        <a:p>
          <a:r>
            <a:rPr lang="es-EC" sz="1400" dirty="0" err="1" smtClean="0">
              <a:latin typeface="Century Gothic" pitchFamily="34" charset="0"/>
            </a:rPr>
            <a:t>Odontograma</a:t>
          </a:r>
          <a:r>
            <a:rPr lang="es-EC" sz="1400" dirty="0" smtClean="0">
              <a:latin typeface="Century Gothic" pitchFamily="34" charset="0"/>
            </a:rPr>
            <a:t> y plan de tratamiento</a:t>
          </a:r>
          <a:endParaRPr lang="es-ES" sz="1400" dirty="0">
            <a:latin typeface="Century Gothic" pitchFamily="34" charset="0"/>
          </a:endParaRPr>
        </a:p>
      </dgm:t>
    </dgm:pt>
    <dgm:pt modelId="{633AEE13-E571-432F-A65E-F3643D404A65}" type="parTrans" cxnId="{666D8C6D-98E5-468A-AD89-CF6E71A517E0}">
      <dgm:prSet/>
      <dgm:spPr/>
      <dgm:t>
        <a:bodyPr/>
        <a:lstStyle/>
        <a:p>
          <a:endParaRPr lang="es-ES"/>
        </a:p>
      </dgm:t>
    </dgm:pt>
    <dgm:pt modelId="{55D8CC3C-4107-43D0-89FF-37C2A5EF342E}" type="sibTrans" cxnId="{666D8C6D-98E5-468A-AD89-CF6E71A517E0}">
      <dgm:prSet/>
      <dgm:spPr/>
      <dgm:t>
        <a:bodyPr/>
        <a:lstStyle/>
        <a:p>
          <a:endParaRPr lang="es-ES"/>
        </a:p>
      </dgm:t>
    </dgm:pt>
    <dgm:pt modelId="{5A5C01CD-A3BF-4412-B92D-E1221E2073B8}">
      <dgm:prSet phldrT="[Texto]" custT="1"/>
      <dgm:spPr/>
      <dgm:t>
        <a:bodyPr/>
        <a:lstStyle/>
        <a:p>
          <a:r>
            <a:rPr lang="es-EC" sz="1400" smtClean="0">
              <a:latin typeface="Century Gothic" pitchFamily="34" charset="0"/>
            </a:rPr>
            <a:t>Estado del paciente</a:t>
          </a:r>
          <a:endParaRPr lang="es-ES" sz="1400" dirty="0">
            <a:latin typeface="Century Gothic" pitchFamily="34" charset="0"/>
          </a:endParaRPr>
        </a:p>
      </dgm:t>
    </dgm:pt>
    <dgm:pt modelId="{0D3779B5-FD13-4BC5-A181-7D7C27D4A489}" type="parTrans" cxnId="{43A2D74B-B377-4B5F-ADD5-BB815142C8CC}">
      <dgm:prSet/>
      <dgm:spPr/>
      <dgm:t>
        <a:bodyPr/>
        <a:lstStyle/>
        <a:p>
          <a:endParaRPr lang="es-ES"/>
        </a:p>
      </dgm:t>
    </dgm:pt>
    <dgm:pt modelId="{A263A4CA-9AD3-4A5D-BDCC-42B7A896ADE1}" type="sibTrans" cxnId="{43A2D74B-B377-4B5F-ADD5-BB815142C8CC}">
      <dgm:prSet/>
      <dgm:spPr/>
      <dgm:t>
        <a:bodyPr/>
        <a:lstStyle/>
        <a:p>
          <a:endParaRPr lang="es-ES"/>
        </a:p>
      </dgm:t>
    </dgm:pt>
    <dgm:pt modelId="{AF36E177-4D8A-4C75-9BE0-9FD0AFF9CF4E}">
      <dgm:prSet phldrT="[Texto]" custT="1"/>
      <dgm:spPr/>
      <dgm:t>
        <a:bodyPr/>
        <a:lstStyle/>
        <a:p>
          <a:endParaRPr lang="es-ES" sz="1400" dirty="0">
            <a:solidFill>
              <a:schemeClr val="tx1"/>
            </a:solidFill>
            <a:latin typeface="Century Gothic" pitchFamily="34" charset="0"/>
          </a:endParaRPr>
        </a:p>
      </dgm:t>
    </dgm:pt>
    <dgm:pt modelId="{49A43FC6-5F93-4251-8BA4-0E1674D982EF}" type="parTrans" cxnId="{B5E7C1A4-272D-4011-A8A8-34A8FFA3A8FC}">
      <dgm:prSet/>
      <dgm:spPr/>
      <dgm:t>
        <a:bodyPr/>
        <a:lstStyle/>
        <a:p>
          <a:endParaRPr lang="es-ES"/>
        </a:p>
      </dgm:t>
    </dgm:pt>
    <dgm:pt modelId="{6EA63B85-FC1D-408D-A502-90247BB45DE3}" type="sibTrans" cxnId="{B5E7C1A4-272D-4011-A8A8-34A8FFA3A8FC}">
      <dgm:prSet/>
      <dgm:spPr/>
      <dgm:t>
        <a:bodyPr/>
        <a:lstStyle/>
        <a:p>
          <a:endParaRPr lang="es-ES"/>
        </a:p>
      </dgm:t>
    </dgm:pt>
    <dgm:pt modelId="{68AEDAA0-D08A-4E08-A539-79FAD66448E8}">
      <dgm:prSet phldrT="[Texto]" custT="1"/>
      <dgm:spPr/>
      <dgm:t>
        <a:bodyPr/>
        <a:lstStyle/>
        <a:p>
          <a:r>
            <a:rPr lang="es-EC" sz="1400" smtClean="0">
              <a:latin typeface="Century Gothic" pitchFamily="34" charset="0"/>
            </a:rPr>
            <a:t>Solicitud de atención en línea</a:t>
          </a:r>
          <a:endParaRPr lang="es-ES" sz="1400" dirty="0">
            <a:latin typeface="Century Gothic" pitchFamily="34" charset="0"/>
          </a:endParaRPr>
        </a:p>
      </dgm:t>
    </dgm:pt>
    <dgm:pt modelId="{3A8E9873-B59F-4EAF-8D72-EE3F61F9CC58}" type="parTrans" cxnId="{F05069A9-3F6A-4120-9389-52289463FF59}">
      <dgm:prSet/>
      <dgm:spPr/>
      <dgm:t>
        <a:bodyPr/>
        <a:lstStyle/>
        <a:p>
          <a:endParaRPr lang="es-ES"/>
        </a:p>
      </dgm:t>
    </dgm:pt>
    <dgm:pt modelId="{9D73FB00-5E86-4520-965A-A9E7F8268CA8}" type="sibTrans" cxnId="{F05069A9-3F6A-4120-9389-52289463FF59}">
      <dgm:prSet/>
      <dgm:spPr/>
      <dgm:t>
        <a:bodyPr/>
        <a:lstStyle/>
        <a:p>
          <a:endParaRPr lang="es-ES"/>
        </a:p>
      </dgm:t>
    </dgm:pt>
    <dgm:pt modelId="{755CE583-5ACB-41CE-84FF-B070CC0EB05B}">
      <dgm:prSet phldrT="[Texto]" custT="1"/>
      <dgm:spPr/>
      <dgm:t>
        <a:bodyPr/>
        <a:lstStyle/>
        <a:p>
          <a:endParaRPr lang="es-ES" sz="1400" dirty="0">
            <a:solidFill>
              <a:schemeClr val="tx1"/>
            </a:solidFill>
            <a:latin typeface="Century Gothic" pitchFamily="34" charset="0"/>
          </a:endParaRPr>
        </a:p>
      </dgm:t>
    </dgm:pt>
    <dgm:pt modelId="{8A6FF9F6-37BB-4748-A54D-97216A2BE63C}" type="parTrans" cxnId="{89247420-DD6F-4415-831E-68DE9BC737D8}">
      <dgm:prSet/>
      <dgm:spPr/>
      <dgm:t>
        <a:bodyPr/>
        <a:lstStyle/>
        <a:p>
          <a:endParaRPr lang="es-ES"/>
        </a:p>
      </dgm:t>
    </dgm:pt>
    <dgm:pt modelId="{4F16657A-316E-41F7-ACD2-5EA81968031B}" type="sibTrans" cxnId="{89247420-DD6F-4415-831E-68DE9BC737D8}">
      <dgm:prSet/>
      <dgm:spPr/>
      <dgm:t>
        <a:bodyPr/>
        <a:lstStyle/>
        <a:p>
          <a:endParaRPr lang="es-ES"/>
        </a:p>
      </dgm:t>
    </dgm:pt>
    <dgm:pt modelId="{9BDADAE2-DC56-4EA7-B906-9DE04A8F94C0}">
      <dgm:prSet phldrT="[Texto]" custT="1"/>
      <dgm:spPr/>
      <dgm:t>
        <a:bodyPr/>
        <a:lstStyle/>
        <a:p>
          <a:r>
            <a:rPr lang="es-EC" sz="1400" dirty="0" smtClean="0">
              <a:latin typeface="Century Gothic" pitchFamily="34" charset="0"/>
            </a:rPr>
            <a:t>Consulta de información de pacientes en línea</a:t>
          </a:r>
          <a:endParaRPr lang="es-ES" sz="1400" dirty="0">
            <a:latin typeface="Century Gothic" pitchFamily="34" charset="0"/>
          </a:endParaRPr>
        </a:p>
      </dgm:t>
    </dgm:pt>
    <dgm:pt modelId="{8B7FE22C-A4AA-4BB7-BE38-3E4D63D21B26}" type="parTrans" cxnId="{D72621E2-DDF4-4866-BBA2-E22393235096}">
      <dgm:prSet/>
      <dgm:spPr/>
      <dgm:t>
        <a:bodyPr/>
        <a:lstStyle/>
        <a:p>
          <a:endParaRPr lang="es-ES"/>
        </a:p>
      </dgm:t>
    </dgm:pt>
    <dgm:pt modelId="{2227B9D4-5176-46A6-9D03-84E85690A1F4}" type="sibTrans" cxnId="{D72621E2-DDF4-4866-BBA2-E22393235096}">
      <dgm:prSet/>
      <dgm:spPr/>
      <dgm:t>
        <a:bodyPr/>
        <a:lstStyle/>
        <a:p>
          <a:endParaRPr lang="es-ES"/>
        </a:p>
      </dgm:t>
    </dgm:pt>
    <dgm:pt modelId="{BC31EC7C-AB0C-4DA3-B1D0-B0A999477890}">
      <dgm:prSet phldrT="[Texto]" custT="1"/>
      <dgm:spPr/>
      <dgm:t>
        <a:bodyPr/>
        <a:lstStyle/>
        <a:p>
          <a:r>
            <a:rPr lang="es-EC" sz="2400" dirty="0" smtClean="0">
              <a:latin typeface="Eras Medium ITC" pitchFamily="34" charset="0"/>
            </a:rPr>
            <a:t>Agenda</a:t>
          </a:r>
          <a:endParaRPr lang="es-ES" sz="2400" dirty="0">
            <a:latin typeface="Eras Medium ITC" pitchFamily="34" charset="0"/>
          </a:endParaRPr>
        </a:p>
      </dgm:t>
    </dgm:pt>
    <dgm:pt modelId="{0DDB585A-E45A-4C11-B11E-A67804EFE032}" type="parTrans" cxnId="{83824C11-2570-453A-AAEB-F608876FB412}">
      <dgm:prSet/>
      <dgm:spPr/>
      <dgm:t>
        <a:bodyPr/>
        <a:lstStyle/>
        <a:p>
          <a:endParaRPr lang="es-ES"/>
        </a:p>
      </dgm:t>
    </dgm:pt>
    <dgm:pt modelId="{761445E0-C0A4-4FA0-8525-187D9DB0BC80}" type="sibTrans" cxnId="{83824C11-2570-453A-AAEB-F608876FB412}">
      <dgm:prSet/>
      <dgm:spPr/>
      <dgm:t>
        <a:bodyPr/>
        <a:lstStyle/>
        <a:p>
          <a:endParaRPr lang="es-ES"/>
        </a:p>
      </dgm:t>
    </dgm:pt>
    <dgm:pt modelId="{10BFF817-5A81-4BF8-BCFC-5FB90A76BDA6}">
      <dgm:prSet phldrT="[Texto]" custT="1"/>
      <dgm:spPr/>
      <dgm:t>
        <a:bodyPr/>
        <a:lstStyle/>
        <a:p>
          <a:r>
            <a:rPr lang="es-EC" sz="1400" dirty="0" smtClean="0">
              <a:latin typeface="Century Gothic" pitchFamily="34" charset="0"/>
            </a:rPr>
            <a:t>Registro de citas (altas, bajas, cambios, consultas)</a:t>
          </a:r>
          <a:endParaRPr lang="es-ES" sz="1400" dirty="0">
            <a:latin typeface="Century Gothic" pitchFamily="34" charset="0"/>
          </a:endParaRPr>
        </a:p>
      </dgm:t>
    </dgm:pt>
    <dgm:pt modelId="{620A615D-BC75-461A-8E4D-769078627661}" type="parTrans" cxnId="{19457060-B4AD-4DBF-942F-256445A4055F}">
      <dgm:prSet/>
      <dgm:spPr/>
      <dgm:t>
        <a:bodyPr/>
        <a:lstStyle/>
        <a:p>
          <a:endParaRPr lang="es-ES"/>
        </a:p>
      </dgm:t>
    </dgm:pt>
    <dgm:pt modelId="{E0F430A7-7039-4061-A173-CACA673E934A}" type="sibTrans" cxnId="{19457060-B4AD-4DBF-942F-256445A4055F}">
      <dgm:prSet/>
      <dgm:spPr/>
      <dgm:t>
        <a:bodyPr/>
        <a:lstStyle/>
        <a:p>
          <a:endParaRPr lang="es-ES"/>
        </a:p>
      </dgm:t>
    </dgm:pt>
    <dgm:pt modelId="{7281E521-A418-46C9-BFF9-F9F7DF949F61}" type="pres">
      <dgm:prSet presAssocID="{1BD51067-E60E-485F-8214-B07C53896BEA}" presName="Name0" presStyleCnt="0">
        <dgm:presLayoutVars>
          <dgm:dir/>
          <dgm:animLvl val="lvl"/>
          <dgm:resizeHandles val="exact"/>
        </dgm:presLayoutVars>
      </dgm:prSet>
      <dgm:spPr/>
      <dgm:t>
        <a:bodyPr/>
        <a:lstStyle/>
        <a:p>
          <a:endParaRPr lang="es-ES"/>
        </a:p>
      </dgm:t>
    </dgm:pt>
    <dgm:pt modelId="{46275E4F-BCE6-4CB1-8401-68D7E0C5F355}" type="pres">
      <dgm:prSet presAssocID="{51E229E2-954F-49A7-ADAF-4E146EE175D6}" presName="linNode" presStyleCnt="0"/>
      <dgm:spPr/>
      <dgm:t>
        <a:bodyPr/>
        <a:lstStyle/>
        <a:p>
          <a:endParaRPr lang="es-ES"/>
        </a:p>
      </dgm:t>
    </dgm:pt>
    <dgm:pt modelId="{1469FF2B-7A40-4785-9F05-22D9579E0B5F}" type="pres">
      <dgm:prSet presAssocID="{51E229E2-954F-49A7-ADAF-4E146EE175D6}" presName="parentText" presStyleLbl="node1" presStyleIdx="0" presStyleCnt="4">
        <dgm:presLayoutVars>
          <dgm:chMax val="1"/>
          <dgm:bulletEnabled val="1"/>
        </dgm:presLayoutVars>
      </dgm:prSet>
      <dgm:spPr/>
      <dgm:t>
        <a:bodyPr/>
        <a:lstStyle/>
        <a:p>
          <a:endParaRPr lang="es-ES"/>
        </a:p>
      </dgm:t>
    </dgm:pt>
    <dgm:pt modelId="{C78E15BD-2014-4F0C-A955-8E065E872B6F}" type="pres">
      <dgm:prSet presAssocID="{51E229E2-954F-49A7-ADAF-4E146EE175D6}" presName="descendantText" presStyleLbl="alignAccFollowNode1" presStyleIdx="0" presStyleCnt="4">
        <dgm:presLayoutVars>
          <dgm:bulletEnabled val="1"/>
        </dgm:presLayoutVars>
      </dgm:prSet>
      <dgm:spPr/>
      <dgm:t>
        <a:bodyPr/>
        <a:lstStyle/>
        <a:p>
          <a:endParaRPr lang="es-ES"/>
        </a:p>
      </dgm:t>
    </dgm:pt>
    <dgm:pt modelId="{53C59D1F-0F3C-4E61-AD41-6A8DE292EFEF}" type="pres">
      <dgm:prSet presAssocID="{367046B3-67C8-40C3-A9B5-F9B956D5389E}" presName="sp" presStyleCnt="0"/>
      <dgm:spPr/>
      <dgm:t>
        <a:bodyPr/>
        <a:lstStyle/>
        <a:p>
          <a:endParaRPr lang="es-ES"/>
        </a:p>
      </dgm:t>
    </dgm:pt>
    <dgm:pt modelId="{81B0E47B-0804-4ABE-BAF5-7DAA44B1C962}" type="pres">
      <dgm:prSet presAssocID="{86272F20-7425-4DCA-99C1-7BD5A28B6361}" presName="linNode" presStyleCnt="0"/>
      <dgm:spPr/>
      <dgm:t>
        <a:bodyPr/>
        <a:lstStyle/>
        <a:p>
          <a:endParaRPr lang="es-ES"/>
        </a:p>
      </dgm:t>
    </dgm:pt>
    <dgm:pt modelId="{4322841C-D337-4A71-9B8E-D6D4A6CC19B8}" type="pres">
      <dgm:prSet presAssocID="{86272F20-7425-4DCA-99C1-7BD5A28B6361}" presName="parentText" presStyleLbl="node1" presStyleIdx="1" presStyleCnt="4" custScaleY="140912">
        <dgm:presLayoutVars>
          <dgm:chMax val="1"/>
          <dgm:bulletEnabled val="1"/>
        </dgm:presLayoutVars>
      </dgm:prSet>
      <dgm:spPr/>
      <dgm:t>
        <a:bodyPr/>
        <a:lstStyle/>
        <a:p>
          <a:endParaRPr lang="es-ES"/>
        </a:p>
      </dgm:t>
    </dgm:pt>
    <dgm:pt modelId="{22A5ACCC-3BFC-44DF-9359-38972CB7B798}" type="pres">
      <dgm:prSet presAssocID="{86272F20-7425-4DCA-99C1-7BD5A28B6361}" presName="descendantText" presStyleLbl="alignAccFollowNode1" presStyleIdx="1" presStyleCnt="4" custScaleY="157766">
        <dgm:presLayoutVars>
          <dgm:bulletEnabled val="1"/>
        </dgm:presLayoutVars>
      </dgm:prSet>
      <dgm:spPr/>
      <dgm:t>
        <a:bodyPr/>
        <a:lstStyle/>
        <a:p>
          <a:endParaRPr lang="es-ES"/>
        </a:p>
      </dgm:t>
    </dgm:pt>
    <dgm:pt modelId="{0830732F-B7CA-404A-8B05-1C176A3AE93F}" type="pres">
      <dgm:prSet presAssocID="{C032C8D8-1742-4DE8-A4BC-CC00EE603E8E}" presName="sp" presStyleCnt="0"/>
      <dgm:spPr/>
      <dgm:t>
        <a:bodyPr/>
        <a:lstStyle/>
        <a:p>
          <a:endParaRPr lang="es-ES"/>
        </a:p>
      </dgm:t>
    </dgm:pt>
    <dgm:pt modelId="{FADA68AE-DF69-4E90-9563-8FC7B62D0A26}" type="pres">
      <dgm:prSet presAssocID="{769D5426-C887-485A-8998-D803E57D62D3}" presName="linNode" presStyleCnt="0"/>
      <dgm:spPr/>
      <dgm:t>
        <a:bodyPr/>
        <a:lstStyle/>
        <a:p>
          <a:endParaRPr lang="es-ES"/>
        </a:p>
      </dgm:t>
    </dgm:pt>
    <dgm:pt modelId="{3829191F-16C2-42A1-8CD5-906DBAB54333}" type="pres">
      <dgm:prSet presAssocID="{769D5426-C887-485A-8998-D803E57D62D3}" presName="parentText" presStyleLbl="node1" presStyleIdx="2" presStyleCnt="4">
        <dgm:presLayoutVars>
          <dgm:chMax val="1"/>
          <dgm:bulletEnabled val="1"/>
        </dgm:presLayoutVars>
      </dgm:prSet>
      <dgm:spPr/>
      <dgm:t>
        <a:bodyPr/>
        <a:lstStyle/>
        <a:p>
          <a:endParaRPr lang="es-ES"/>
        </a:p>
      </dgm:t>
    </dgm:pt>
    <dgm:pt modelId="{153086BB-EF66-4CD3-840C-2795BE29F853}" type="pres">
      <dgm:prSet presAssocID="{769D5426-C887-485A-8998-D803E57D62D3}" presName="descendantText" presStyleLbl="alignAccFollowNode1" presStyleIdx="2" presStyleCnt="4">
        <dgm:presLayoutVars>
          <dgm:bulletEnabled val="1"/>
        </dgm:presLayoutVars>
      </dgm:prSet>
      <dgm:spPr/>
      <dgm:t>
        <a:bodyPr/>
        <a:lstStyle/>
        <a:p>
          <a:endParaRPr lang="es-ES"/>
        </a:p>
      </dgm:t>
    </dgm:pt>
    <dgm:pt modelId="{DC58BB65-1FF9-4108-9B70-A6834415CE6E}" type="pres">
      <dgm:prSet presAssocID="{46AD8085-3299-4BB4-A4CD-9C2919C235FB}" presName="sp" presStyleCnt="0"/>
      <dgm:spPr/>
      <dgm:t>
        <a:bodyPr/>
        <a:lstStyle/>
        <a:p>
          <a:endParaRPr lang="es-ES"/>
        </a:p>
      </dgm:t>
    </dgm:pt>
    <dgm:pt modelId="{3A1FAAAC-BD17-4C9C-A1BC-0BD59A9DD01C}" type="pres">
      <dgm:prSet presAssocID="{BC31EC7C-AB0C-4DA3-B1D0-B0A999477890}" presName="linNode" presStyleCnt="0"/>
      <dgm:spPr/>
      <dgm:t>
        <a:bodyPr/>
        <a:lstStyle/>
        <a:p>
          <a:endParaRPr lang="es-ES"/>
        </a:p>
      </dgm:t>
    </dgm:pt>
    <dgm:pt modelId="{AC9A0E6B-2137-4A2B-90C0-CF25C2639673}" type="pres">
      <dgm:prSet presAssocID="{BC31EC7C-AB0C-4DA3-B1D0-B0A999477890}" presName="parentText" presStyleLbl="node1" presStyleIdx="3" presStyleCnt="4">
        <dgm:presLayoutVars>
          <dgm:chMax val="1"/>
          <dgm:bulletEnabled val="1"/>
        </dgm:presLayoutVars>
      </dgm:prSet>
      <dgm:spPr/>
      <dgm:t>
        <a:bodyPr/>
        <a:lstStyle/>
        <a:p>
          <a:endParaRPr lang="es-ES"/>
        </a:p>
      </dgm:t>
    </dgm:pt>
    <dgm:pt modelId="{BF6F6D72-16ED-4293-BE3E-53291E331368}" type="pres">
      <dgm:prSet presAssocID="{BC31EC7C-AB0C-4DA3-B1D0-B0A999477890}" presName="descendantText" presStyleLbl="alignAccFollowNode1" presStyleIdx="3" presStyleCnt="4" custLinFactNeighborX="-2402" custLinFactNeighborY="232">
        <dgm:presLayoutVars>
          <dgm:bulletEnabled val="1"/>
        </dgm:presLayoutVars>
      </dgm:prSet>
      <dgm:spPr/>
      <dgm:t>
        <a:bodyPr/>
        <a:lstStyle/>
        <a:p>
          <a:endParaRPr lang="es-ES"/>
        </a:p>
      </dgm:t>
    </dgm:pt>
  </dgm:ptLst>
  <dgm:cxnLst>
    <dgm:cxn modelId="{3051ABCA-A15F-44D3-8DD5-FDDFEB6E6776}" srcId="{51E229E2-954F-49A7-ADAF-4E146EE175D6}" destId="{D07A9CF2-7672-4849-8D9D-363D8E853E88}" srcOrd="2" destOrd="0" parTransId="{F732A596-BB2B-49DA-934E-34E3946ADD2B}" sibTransId="{DC3FCB50-B3C3-4371-985C-BD6B2E32DB98}"/>
    <dgm:cxn modelId="{9F5A3A58-C6FE-4C9F-90CC-F605D0603DC0}" srcId="{769D5426-C887-485A-8998-D803E57D62D3}" destId="{C2A9FE7F-BC42-4FE3-B44E-2D63DF709CCD}" srcOrd="0" destOrd="0" parTransId="{B85E6AE8-F7B0-42F7-8487-628FC8B52FC2}" sibTransId="{7151C427-E55E-4EF2-AAC0-1883AFC9981C}"/>
    <dgm:cxn modelId="{01809881-B9EC-4CAF-AC50-BEA04D50C501}" srcId="{51E229E2-954F-49A7-ADAF-4E146EE175D6}" destId="{849D8BA6-185B-4B00-B948-6442AEAAB0C0}" srcOrd="0" destOrd="0" parTransId="{A55B0C20-09F1-46F1-B4F8-5CBD5A090ACF}" sibTransId="{829EE67C-23B2-450C-8521-F09412512AC5}"/>
    <dgm:cxn modelId="{C210DB5F-2B58-4846-803A-17C89C2617CE}" type="presOf" srcId="{5A5C01CD-A3BF-4412-B92D-E1221E2073B8}" destId="{22A5ACCC-3BFC-44DF-9359-38972CB7B798}" srcOrd="0" destOrd="5" presId="urn:microsoft.com/office/officeart/2005/8/layout/vList5"/>
    <dgm:cxn modelId="{1B0440DF-A8DE-4ADF-836D-91FC8C46BD75}" type="presOf" srcId="{55850772-E104-42F5-92D6-531D075A90B9}" destId="{22A5ACCC-3BFC-44DF-9359-38972CB7B798}" srcOrd="0" destOrd="1" presId="urn:microsoft.com/office/officeart/2005/8/layout/vList5"/>
    <dgm:cxn modelId="{03D04CCC-7912-4617-B6B1-D4990CCDC3EB}" srcId="{51E229E2-954F-49A7-ADAF-4E146EE175D6}" destId="{455524F5-627F-4A2B-96A1-E665DADB3B3D}" srcOrd="1" destOrd="0" parTransId="{ADB70634-36D6-41E3-BC4F-2395E7B8DD9C}" sibTransId="{50797A5C-0AD0-49ED-BA43-DDE4937002DD}"/>
    <dgm:cxn modelId="{89247420-DD6F-4415-831E-68DE9BC737D8}" srcId="{86272F20-7425-4DCA-99C1-7BD5A28B6361}" destId="{755CE583-5ACB-41CE-84FF-B070CC0EB05B}" srcOrd="0" destOrd="0" parTransId="{8A6FF9F6-37BB-4748-A54D-97216A2BE63C}" sibTransId="{4F16657A-316E-41F7-ACD2-5EA81968031B}"/>
    <dgm:cxn modelId="{5824BF09-B9CB-4690-86AC-7D2A2EB4F26C}" srcId="{769D5426-C887-485A-8998-D803E57D62D3}" destId="{E9517977-2D9D-4B07-A1CB-5BADACB1B78A}" srcOrd="1" destOrd="0" parTransId="{91035B29-0C8B-4CB6-93B9-629AB556D1CC}" sibTransId="{7B88ED6D-67C5-457B-B7F8-1877D2941412}"/>
    <dgm:cxn modelId="{78F3B1C1-82D3-427F-8D97-EB4CBEE527D5}" type="presOf" srcId="{FBA23236-79E9-477D-AF5A-6AAC72788A43}" destId="{22A5ACCC-3BFC-44DF-9359-38972CB7B798}" srcOrd="0" destOrd="2" presId="urn:microsoft.com/office/officeart/2005/8/layout/vList5"/>
    <dgm:cxn modelId="{666D8C6D-98E5-468A-AD89-CF6E71A517E0}" srcId="{86272F20-7425-4DCA-99C1-7BD5A28B6361}" destId="{8C7D63B0-3F36-4626-941B-DED369A5172A}" srcOrd="3" destOrd="0" parTransId="{633AEE13-E571-432F-A65E-F3643D404A65}" sibTransId="{55D8CC3C-4107-43D0-89FF-37C2A5EF342E}"/>
    <dgm:cxn modelId="{D72621E2-DDF4-4866-BBA2-E22393235096}" srcId="{769D5426-C887-485A-8998-D803E57D62D3}" destId="{9BDADAE2-DC56-4EA7-B906-9DE04A8F94C0}" srcOrd="2" destOrd="0" parTransId="{8B7FE22C-A4AA-4BB7-BE38-3E4D63D21B26}" sibTransId="{2227B9D4-5176-46A6-9D03-84E85690A1F4}"/>
    <dgm:cxn modelId="{F05069A9-3F6A-4120-9389-52289463FF59}" srcId="{86272F20-7425-4DCA-99C1-7BD5A28B6361}" destId="{68AEDAA0-D08A-4E08-A539-79FAD66448E8}" srcOrd="4" destOrd="0" parTransId="{3A8E9873-B59F-4EAF-8D72-EE3F61F9CC58}" sibTransId="{9D73FB00-5E86-4520-965A-A9E7F8268CA8}"/>
    <dgm:cxn modelId="{299B9B23-BA99-4CC8-B10D-291469A4CC28}" type="presOf" srcId="{BC31EC7C-AB0C-4DA3-B1D0-B0A999477890}" destId="{AC9A0E6B-2137-4A2B-90C0-CF25C2639673}" srcOrd="0" destOrd="0" presId="urn:microsoft.com/office/officeart/2005/8/layout/vList5"/>
    <dgm:cxn modelId="{5FDDD75C-F2AB-4C09-A1F4-637650A68B26}" type="presOf" srcId="{C2A9FE7F-BC42-4FE3-B44E-2D63DF709CCD}" destId="{153086BB-EF66-4CD3-840C-2795BE29F853}" srcOrd="0" destOrd="0" presId="urn:microsoft.com/office/officeart/2005/8/layout/vList5"/>
    <dgm:cxn modelId="{D2137A58-99ED-4610-931D-604D9491A9F2}" srcId="{86272F20-7425-4DCA-99C1-7BD5A28B6361}" destId="{FBA23236-79E9-477D-AF5A-6AAC72788A43}" srcOrd="2" destOrd="0" parTransId="{D39E5872-02FB-4259-98CB-A7550310C44D}" sibTransId="{2BEBCE6D-3584-4F75-A582-DDBFF2A9C188}"/>
    <dgm:cxn modelId="{B983836A-7E3C-414F-9143-163F00B7D71C}" srcId="{1BD51067-E60E-485F-8214-B07C53896BEA}" destId="{769D5426-C887-485A-8998-D803E57D62D3}" srcOrd="2" destOrd="0" parTransId="{406572A5-8A03-4B3D-A78D-D6FBF744E724}" sibTransId="{46AD8085-3299-4BB4-A4CD-9C2919C235FB}"/>
    <dgm:cxn modelId="{7B5E7D5F-BE2D-4231-B3E7-BA3A6336272A}" srcId="{1BD51067-E60E-485F-8214-B07C53896BEA}" destId="{51E229E2-954F-49A7-ADAF-4E146EE175D6}" srcOrd="0" destOrd="0" parTransId="{D834BB26-FED4-44EA-A3E0-D8D3CD336647}" sibTransId="{367046B3-67C8-40C3-A9B5-F9B956D5389E}"/>
    <dgm:cxn modelId="{19457060-B4AD-4DBF-942F-256445A4055F}" srcId="{BC31EC7C-AB0C-4DA3-B1D0-B0A999477890}" destId="{10BFF817-5A81-4BF8-BCFC-5FB90A76BDA6}" srcOrd="0" destOrd="0" parTransId="{620A615D-BC75-461A-8E4D-769078627661}" sibTransId="{E0F430A7-7039-4061-A173-CACA673E934A}"/>
    <dgm:cxn modelId="{948B602B-FBFA-49DB-8B43-964477DBE85F}" type="presOf" srcId="{9BDADAE2-DC56-4EA7-B906-9DE04A8F94C0}" destId="{153086BB-EF66-4CD3-840C-2795BE29F853}" srcOrd="0" destOrd="2" presId="urn:microsoft.com/office/officeart/2005/8/layout/vList5"/>
    <dgm:cxn modelId="{6E0AF421-B42E-4D2B-A5E0-ED50621E44CB}" type="presOf" srcId="{E9517977-2D9D-4B07-A1CB-5BADACB1B78A}" destId="{153086BB-EF66-4CD3-840C-2795BE29F853}" srcOrd="0" destOrd="1" presId="urn:microsoft.com/office/officeart/2005/8/layout/vList5"/>
    <dgm:cxn modelId="{1256EAAF-8845-4499-9C75-865095B2E636}" srcId="{86272F20-7425-4DCA-99C1-7BD5A28B6361}" destId="{55850772-E104-42F5-92D6-531D075A90B9}" srcOrd="1" destOrd="0" parTransId="{145A48D5-8358-413B-9602-1559920898FC}" sibTransId="{72809C59-0E51-4F27-A089-3134A7F275B0}"/>
    <dgm:cxn modelId="{DEC65C07-4696-4693-AD87-0CA992F84F07}" type="presOf" srcId="{D07A9CF2-7672-4849-8D9D-363D8E853E88}" destId="{C78E15BD-2014-4F0C-A955-8E065E872B6F}" srcOrd="0" destOrd="2" presId="urn:microsoft.com/office/officeart/2005/8/layout/vList5"/>
    <dgm:cxn modelId="{708FAD12-38A0-4B61-BF5F-EA51C68E24EC}" type="presOf" srcId="{1BD51067-E60E-485F-8214-B07C53896BEA}" destId="{7281E521-A418-46C9-BFF9-F9F7DF949F61}" srcOrd="0" destOrd="0" presId="urn:microsoft.com/office/officeart/2005/8/layout/vList5"/>
    <dgm:cxn modelId="{ED21E733-ABB1-474B-963E-DC5FE3021E28}" type="presOf" srcId="{86272F20-7425-4DCA-99C1-7BD5A28B6361}" destId="{4322841C-D337-4A71-9B8E-D6D4A6CC19B8}" srcOrd="0" destOrd="0" presId="urn:microsoft.com/office/officeart/2005/8/layout/vList5"/>
    <dgm:cxn modelId="{60AA8B88-73F1-4A79-B866-2E9326927F18}" type="presOf" srcId="{755CE583-5ACB-41CE-84FF-B070CC0EB05B}" destId="{22A5ACCC-3BFC-44DF-9359-38972CB7B798}" srcOrd="0" destOrd="0" presId="urn:microsoft.com/office/officeart/2005/8/layout/vList5"/>
    <dgm:cxn modelId="{77052540-AC0A-4B6B-A088-E2F38E17F7B8}" type="presOf" srcId="{10BFF817-5A81-4BF8-BCFC-5FB90A76BDA6}" destId="{BF6F6D72-16ED-4293-BE3E-53291E331368}" srcOrd="0" destOrd="0" presId="urn:microsoft.com/office/officeart/2005/8/layout/vList5"/>
    <dgm:cxn modelId="{10023378-0792-41E9-B3E4-E7983C2B9F6C}" type="presOf" srcId="{8C7D63B0-3F36-4626-941B-DED369A5172A}" destId="{22A5ACCC-3BFC-44DF-9359-38972CB7B798}" srcOrd="0" destOrd="3" presId="urn:microsoft.com/office/officeart/2005/8/layout/vList5"/>
    <dgm:cxn modelId="{7F3594DF-1D6A-4878-BF73-239A21A804C1}" type="presOf" srcId="{849D8BA6-185B-4B00-B948-6442AEAAB0C0}" destId="{C78E15BD-2014-4F0C-A955-8E065E872B6F}" srcOrd="0" destOrd="0" presId="urn:microsoft.com/office/officeart/2005/8/layout/vList5"/>
    <dgm:cxn modelId="{83824C11-2570-453A-AAEB-F608876FB412}" srcId="{1BD51067-E60E-485F-8214-B07C53896BEA}" destId="{BC31EC7C-AB0C-4DA3-B1D0-B0A999477890}" srcOrd="3" destOrd="0" parTransId="{0DDB585A-E45A-4C11-B11E-A67804EFE032}" sibTransId="{761445E0-C0A4-4FA0-8525-187D9DB0BC80}"/>
    <dgm:cxn modelId="{B5E7C1A4-272D-4011-A8A8-34A8FFA3A8FC}" srcId="{86272F20-7425-4DCA-99C1-7BD5A28B6361}" destId="{AF36E177-4D8A-4C75-9BE0-9FD0AFF9CF4E}" srcOrd="6" destOrd="0" parTransId="{49A43FC6-5F93-4251-8BA4-0E1674D982EF}" sibTransId="{6EA63B85-FC1D-408D-A502-90247BB45DE3}"/>
    <dgm:cxn modelId="{4E4F3530-7356-4702-95E1-29743284DD8D}" srcId="{1BD51067-E60E-485F-8214-B07C53896BEA}" destId="{86272F20-7425-4DCA-99C1-7BD5A28B6361}" srcOrd="1" destOrd="0" parTransId="{DC8DD629-1819-4AB9-9538-EBD62AF171A5}" sibTransId="{C032C8D8-1742-4DE8-A4BC-CC00EE603E8E}"/>
    <dgm:cxn modelId="{43A2D74B-B377-4B5F-ADD5-BB815142C8CC}" srcId="{86272F20-7425-4DCA-99C1-7BD5A28B6361}" destId="{5A5C01CD-A3BF-4412-B92D-E1221E2073B8}" srcOrd="5" destOrd="0" parTransId="{0D3779B5-FD13-4BC5-A181-7D7C27D4A489}" sibTransId="{A263A4CA-9AD3-4A5D-BDCC-42B7A896ADE1}"/>
    <dgm:cxn modelId="{9867F470-6AB3-4377-B3D9-F6FBE2EB8F02}" type="presOf" srcId="{51E229E2-954F-49A7-ADAF-4E146EE175D6}" destId="{1469FF2B-7A40-4785-9F05-22D9579E0B5F}" srcOrd="0" destOrd="0" presId="urn:microsoft.com/office/officeart/2005/8/layout/vList5"/>
    <dgm:cxn modelId="{4B65A0AF-BD0C-47AA-BC34-6F2D9E49C559}" type="presOf" srcId="{AF36E177-4D8A-4C75-9BE0-9FD0AFF9CF4E}" destId="{22A5ACCC-3BFC-44DF-9359-38972CB7B798}" srcOrd="0" destOrd="6" presId="urn:microsoft.com/office/officeart/2005/8/layout/vList5"/>
    <dgm:cxn modelId="{2DEE22B2-EC79-47EB-9A9A-B3C4E980C376}" type="presOf" srcId="{769D5426-C887-485A-8998-D803E57D62D3}" destId="{3829191F-16C2-42A1-8CD5-906DBAB54333}" srcOrd="0" destOrd="0" presId="urn:microsoft.com/office/officeart/2005/8/layout/vList5"/>
    <dgm:cxn modelId="{E3B0CB9A-5319-4BFD-A29E-F09F40E9A37B}" type="presOf" srcId="{68AEDAA0-D08A-4E08-A539-79FAD66448E8}" destId="{22A5ACCC-3BFC-44DF-9359-38972CB7B798}" srcOrd="0" destOrd="4" presId="urn:microsoft.com/office/officeart/2005/8/layout/vList5"/>
    <dgm:cxn modelId="{EFDEFB60-258F-4CD8-8454-95631682EAFD}" type="presOf" srcId="{455524F5-627F-4A2B-96A1-E665DADB3B3D}" destId="{C78E15BD-2014-4F0C-A955-8E065E872B6F}" srcOrd="0" destOrd="1" presId="urn:microsoft.com/office/officeart/2005/8/layout/vList5"/>
    <dgm:cxn modelId="{FEC444DE-5C0A-4F90-B95C-182E63224A0D}" type="presParOf" srcId="{7281E521-A418-46C9-BFF9-F9F7DF949F61}" destId="{46275E4F-BCE6-4CB1-8401-68D7E0C5F355}" srcOrd="0" destOrd="0" presId="urn:microsoft.com/office/officeart/2005/8/layout/vList5"/>
    <dgm:cxn modelId="{51F758A2-A82A-4477-A48A-AE4BDFD330B9}" type="presParOf" srcId="{46275E4F-BCE6-4CB1-8401-68D7E0C5F355}" destId="{1469FF2B-7A40-4785-9F05-22D9579E0B5F}" srcOrd="0" destOrd="0" presId="urn:microsoft.com/office/officeart/2005/8/layout/vList5"/>
    <dgm:cxn modelId="{D096872F-9770-4708-81B2-80308833B992}" type="presParOf" srcId="{46275E4F-BCE6-4CB1-8401-68D7E0C5F355}" destId="{C78E15BD-2014-4F0C-A955-8E065E872B6F}" srcOrd="1" destOrd="0" presId="urn:microsoft.com/office/officeart/2005/8/layout/vList5"/>
    <dgm:cxn modelId="{67420B80-B8CA-46B7-A56C-8584426AFF07}" type="presParOf" srcId="{7281E521-A418-46C9-BFF9-F9F7DF949F61}" destId="{53C59D1F-0F3C-4E61-AD41-6A8DE292EFEF}" srcOrd="1" destOrd="0" presId="urn:microsoft.com/office/officeart/2005/8/layout/vList5"/>
    <dgm:cxn modelId="{1EA0DAAF-C3C5-4EA5-AF44-BC6D4FB79E55}" type="presParOf" srcId="{7281E521-A418-46C9-BFF9-F9F7DF949F61}" destId="{81B0E47B-0804-4ABE-BAF5-7DAA44B1C962}" srcOrd="2" destOrd="0" presId="urn:microsoft.com/office/officeart/2005/8/layout/vList5"/>
    <dgm:cxn modelId="{6BBD558E-17CE-4205-8BC1-6C123D4C7D36}" type="presParOf" srcId="{81B0E47B-0804-4ABE-BAF5-7DAA44B1C962}" destId="{4322841C-D337-4A71-9B8E-D6D4A6CC19B8}" srcOrd="0" destOrd="0" presId="urn:microsoft.com/office/officeart/2005/8/layout/vList5"/>
    <dgm:cxn modelId="{6EA6D307-A91E-4B4D-BED9-9DC13F37CC7D}" type="presParOf" srcId="{81B0E47B-0804-4ABE-BAF5-7DAA44B1C962}" destId="{22A5ACCC-3BFC-44DF-9359-38972CB7B798}" srcOrd="1" destOrd="0" presId="urn:microsoft.com/office/officeart/2005/8/layout/vList5"/>
    <dgm:cxn modelId="{6B73112E-8F36-4A36-9AF1-5CFD40E1ECFE}" type="presParOf" srcId="{7281E521-A418-46C9-BFF9-F9F7DF949F61}" destId="{0830732F-B7CA-404A-8B05-1C176A3AE93F}" srcOrd="3" destOrd="0" presId="urn:microsoft.com/office/officeart/2005/8/layout/vList5"/>
    <dgm:cxn modelId="{0B502997-F188-4C70-9B67-612DA0A1D527}" type="presParOf" srcId="{7281E521-A418-46C9-BFF9-F9F7DF949F61}" destId="{FADA68AE-DF69-4E90-9563-8FC7B62D0A26}" srcOrd="4" destOrd="0" presId="urn:microsoft.com/office/officeart/2005/8/layout/vList5"/>
    <dgm:cxn modelId="{88B40563-42A5-4C3F-80F6-31567FBB4BEA}" type="presParOf" srcId="{FADA68AE-DF69-4E90-9563-8FC7B62D0A26}" destId="{3829191F-16C2-42A1-8CD5-906DBAB54333}" srcOrd="0" destOrd="0" presId="urn:microsoft.com/office/officeart/2005/8/layout/vList5"/>
    <dgm:cxn modelId="{04B7864C-CF45-44E0-AC18-07F7B838600F}" type="presParOf" srcId="{FADA68AE-DF69-4E90-9563-8FC7B62D0A26}" destId="{153086BB-EF66-4CD3-840C-2795BE29F853}" srcOrd="1" destOrd="0" presId="urn:microsoft.com/office/officeart/2005/8/layout/vList5"/>
    <dgm:cxn modelId="{E89A52DE-7FA0-4B71-B27D-F107E44CD0C4}" type="presParOf" srcId="{7281E521-A418-46C9-BFF9-F9F7DF949F61}" destId="{DC58BB65-1FF9-4108-9B70-A6834415CE6E}" srcOrd="5" destOrd="0" presId="urn:microsoft.com/office/officeart/2005/8/layout/vList5"/>
    <dgm:cxn modelId="{625DD0D3-D065-4702-8A7F-7E84C88069E1}" type="presParOf" srcId="{7281E521-A418-46C9-BFF9-F9F7DF949F61}" destId="{3A1FAAAC-BD17-4C9C-A1BC-0BD59A9DD01C}" srcOrd="6" destOrd="0" presId="urn:microsoft.com/office/officeart/2005/8/layout/vList5"/>
    <dgm:cxn modelId="{68352E1D-92CA-404E-A8F4-14070A0A7246}" type="presParOf" srcId="{3A1FAAAC-BD17-4C9C-A1BC-0BD59A9DD01C}" destId="{AC9A0E6B-2137-4A2B-90C0-CF25C2639673}" srcOrd="0" destOrd="0" presId="urn:microsoft.com/office/officeart/2005/8/layout/vList5"/>
    <dgm:cxn modelId="{EED572A4-2B05-42A8-9824-B9F5FA63575C}" type="presParOf" srcId="{3A1FAAAC-BD17-4C9C-A1BC-0BD59A9DD01C}" destId="{BF6F6D72-16ED-4293-BE3E-53291E331368}"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BD51067-E60E-485F-8214-B07C53896BEA}" type="doc">
      <dgm:prSet loTypeId="urn:microsoft.com/office/officeart/2005/8/layout/vList5" loCatId="list" qsTypeId="urn:microsoft.com/office/officeart/2005/8/quickstyle/3d3" qsCatId="3D" csTypeId="urn:microsoft.com/office/officeart/2005/8/colors/accent2_2" csCatId="accent2" phldr="1"/>
      <dgm:spPr/>
      <dgm:t>
        <a:bodyPr/>
        <a:lstStyle/>
        <a:p>
          <a:endParaRPr lang="es-ES"/>
        </a:p>
      </dgm:t>
    </dgm:pt>
    <dgm:pt modelId="{BC31EC7C-AB0C-4DA3-B1D0-B0A999477890}">
      <dgm:prSet phldrT="[Texto]" custT="1"/>
      <dgm:spPr/>
      <dgm:t>
        <a:bodyPr/>
        <a:lstStyle/>
        <a:p>
          <a:r>
            <a:rPr lang="es-EC" sz="2400" dirty="0" smtClean="0">
              <a:latin typeface="Eras Medium ITC" pitchFamily="34" charset="0"/>
            </a:rPr>
            <a:t>Reportes</a:t>
          </a:r>
          <a:endParaRPr lang="es-ES" sz="2400" dirty="0">
            <a:latin typeface="Eras Medium ITC" pitchFamily="34" charset="0"/>
          </a:endParaRPr>
        </a:p>
      </dgm:t>
    </dgm:pt>
    <dgm:pt modelId="{0DDB585A-E45A-4C11-B11E-A67804EFE032}" type="parTrans" cxnId="{83824C11-2570-453A-AAEB-F608876FB412}">
      <dgm:prSet/>
      <dgm:spPr/>
      <dgm:t>
        <a:bodyPr/>
        <a:lstStyle/>
        <a:p>
          <a:endParaRPr lang="es-ES"/>
        </a:p>
      </dgm:t>
    </dgm:pt>
    <dgm:pt modelId="{761445E0-C0A4-4FA0-8525-187D9DB0BC80}" type="sibTrans" cxnId="{83824C11-2570-453A-AAEB-F608876FB412}">
      <dgm:prSet/>
      <dgm:spPr/>
      <dgm:t>
        <a:bodyPr/>
        <a:lstStyle/>
        <a:p>
          <a:endParaRPr lang="es-ES"/>
        </a:p>
      </dgm:t>
    </dgm:pt>
    <dgm:pt modelId="{10BFF817-5A81-4BF8-BCFC-5FB90A76BDA6}">
      <dgm:prSet phldrT="[Texto]" custT="1"/>
      <dgm:spPr/>
      <dgm:t>
        <a:bodyPr/>
        <a:lstStyle/>
        <a:p>
          <a:r>
            <a:rPr lang="es-EC" sz="1400" dirty="0" smtClean="0">
              <a:latin typeface="Century Gothic" pitchFamily="34" charset="0"/>
            </a:rPr>
            <a:t>Pacientes por estado.</a:t>
          </a:r>
          <a:endParaRPr lang="es-ES" sz="1400" dirty="0">
            <a:latin typeface="Century Gothic" pitchFamily="34" charset="0"/>
          </a:endParaRPr>
        </a:p>
      </dgm:t>
    </dgm:pt>
    <dgm:pt modelId="{620A615D-BC75-461A-8E4D-769078627661}" type="parTrans" cxnId="{19457060-B4AD-4DBF-942F-256445A4055F}">
      <dgm:prSet/>
      <dgm:spPr/>
      <dgm:t>
        <a:bodyPr/>
        <a:lstStyle/>
        <a:p>
          <a:endParaRPr lang="es-ES"/>
        </a:p>
      </dgm:t>
    </dgm:pt>
    <dgm:pt modelId="{E0F430A7-7039-4061-A173-CACA673E934A}" type="sibTrans" cxnId="{19457060-B4AD-4DBF-942F-256445A4055F}">
      <dgm:prSet/>
      <dgm:spPr/>
      <dgm:t>
        <a:bodyPr/>
        <a:lstStyle/>
        <a:p>
          <a:endParaRPr lang="es-ES"/>
        </a:p>
      </dgm:t>
    </dgm:pt>
    <dgm:pt modelId="{D9991C1C-C937-4FF0-A01F-20208BCC698D}">
      <dgm:prSet phldrT="[Texto]" custT="1"/>
      <dgm:spPr/>
      <dgm:t>
        <a:bodyPr/>
        <a:lstStyle/>
        <a:p>
          <a:r>
            <a:rPr lang="es-EC" sz="1400" dirty="0" smtClean="0">
              <a:latin typeface="Century Gothic" pitchFamily="34" charset="0"/>
            </a:rPr>
            <a:t>Pacientes por tratamiento.</a:t>
          </a:r>
          <a:endParaRPr lang="es-ES" sz="1400" dirty="0">
            <a:latin typeface="Century Gothic" pitchFamily="34" charset="0"/>
          </a:endParaRPr>
        </a:p>
      </dgm:t>
    </dgm:pt>
    <dgm:pt modelId="{E90C65C8-9C48-4F0F-8423-DADEC108ECA3}" type="parTrans" cxnId="{A19D5872-BA84-40A7-A23B-12FF91DFF5A2}">
      <dgm:prSet/>
      <dgm:spPr/>
      <dgm:t>
        <a:bodyPr/>
        <a:lstStyle/>
        <a:p>
          <a:endParaRPr lang="es-ES"/>
        </a:p>
      </dgm:t>
    </dgm:pt>
    <dgm:pt modelId="{F7F0473F-8E5A-4DBB-AAA8-2A517A268985}" type="sibTrans" cxnId="{A19D5872-BA84-40A7-A23B-12FF91DFF5A2}">
      <dgm:prSet/>
      <dgm:spPr/>
      <dgm:t>
        <a:bodyPr/>
        <a:lstStyle/>
        <a:p>
          <a:endParaRPr lang="es-ES"/>
        </a:p>
      </dgm:t>
    </dgm:pt>
    <dgm:pt modelId="{E077BC74-FD5C-433F-B260-C00888886446}">
      <dgm:prSet phldrT="[Texto]" custT="1"/>
      <dgm:spPr/>
      <dgm:t>
        <a:bodyPr/>
        <a:lstStyle/>
        <a:p>
          <a:r>
            <a:rPr lang="es-EC" sz="1400" dirty="0" smtClean="0">
              <a:latin typeface="Century Gothic" pitchFamily="34" charset="0"/>
            </a:rPr>
            <a:t>Citas dentro de la clínica.</a:t>
          </a:r>
          <a:endParaRPr lang="es-ES" sz="1400" dirty="0">
            <a:latin typeface="Century Gothic" pitchFamily="34" charset="0"/>
          </a:endParaRPr>
        </a:p>
      </dgm:t>
    </dgm:pt>
    <dgm:pt modelId="{91BC35AD-CAD7-490C-B807-6A0A5E9ED15B}" type="parTrans" cxnId="{0455EE0D-F510-4626-8280-117156A42D38}">
      <dgm:prSet/>
      <dgm:spPr/>
      <dgm:t>
        <a:bodyPr/>
        <a:lstStyle/>
        <a:p>
          <a:endParaRPr lang="es-ES"/>
        </a:p>
      </dgm:t>
    </dgm:pt>
    <dgm:pt modelId="{8522AD20-5272-4A44-8317-8BCC8979A8A7}" type="sibTrans" cxnId="{0455EE0D-F510-4626-8280-117156A42D38}">
      <dgm:prSet/>
      <dgm:spPr/>
      <dgm:t>
        <a:bodyPr/>
        <a:lstStyle/>
        <a:p>
          <a:endParaRPr lang="es-ES"/>
        </a:p>
      </dgm:t>
    </dgm:pt>
    <dgm:pt modelId="{007A5825-C98B-4A20-BC91-9DFAC84EC91D}">
      <dgm:prSet phldrT="[Texto]" custT="1"/>
      <dgm:spPr/>
      <dgm:t>
        <a:bodyPr/>
        <a:lstStyle/>
        <a:p>
          <a:r>
            <a:rPr lang="es-EC" sz="1400" dirty="0" smtClean="0">
              <a:latin typeface="Century Gothic" pitchFamily="34" charset="0"/>
            </a:rPr>
            <a:t>Solicitudes de atención en línea.</a:t>
          </a:r>
          <a:endParaRPr lang="es-ES" sz="1400" dirty="0">
            <a:latin typeface="Century Gothic" pitchFamily="34" charset="0"/>
          </a:endParaRPr>
        </a:p>
      </dgm:t>
    </dgm:pt>
    <dgm:pt modelId="{7D4E1D52-7B0B-4D54-8797-1BF5594A6EAB}" type="parTrans" cxnId="{8DCE0A3D-2B8D-4A28-8E44-A733CC5A2B11}">
      <dgm:prSet/>
      <dgm:spPr/>
      <dgm:t>
        <a:bodyPr/>
        <a:lstStyle/>
        <a:p>
          <a:endParaRPr lang="es-ES"/>
        </a:p>
      </dgm:t>
    </dgm:pt>
    <dgm:pt modelId="{8F9CE418-129C-48FE-9FFC-62BF79341345}" type="sibTrans" cxnId="{8DCE0A3D-2B8D-4A28-8E44-A733CC5A2B11}">
      <dgm:prSet/>
      <dgm:spPr/>
      <dgm:t>
        <a:bodyPr/>
        <a:lstStyle/>
        <a:p>
          <a:endParaRPr lang="es-ES"/>
        </a:p>
      </dgm:t>
    </dgm:pt>
    <dgm:pt modelId="{7281E521-A418-46C9-BFF9-F9F7DF949F61}" type="pres">
      <dgm:prSet presAssocID="{1BD51067-E60E-485F-8214-B07C53896BEA}" presName="Name0" presStyleCnt="0">
        <dgm:presLayoutVars>
          <dgm:dir/>
          <dgm:animLvl val="lvl"/>
          <dgm:resizeHandles val="exact"/>
        </dgm:presLayoutVars>
      </dgm:prSet>
      <dgm:spPr/>
      <dgm:t>
        <a:bodyPr/>
        <a:lstStyle/>
        <a:p>
          <a:endParaRPr lang="es-ES"/>
        </a:p>
      </dgm:t>
    </dgm:pt>
    <dgm:pt modelId="{3A1FAAAC-BD17-4C9C-A1BC-0BD59A9DD01C}" type="pres">
      <dgm:prSet presAssocID="{BC31EC7C-AB0C-4DA3-B1D0-B0A999477890}" presName="linNode" presStyleCnt="0"/>
      <dgm:spPr/>
      <dgm:t>
        <a:bodyPr/>
        <a:lstStyle/>
        <a:p>
          <a:endParaRPr lang="es-ES"/>
        </a:p>
      </dgm:t>
    </dgm:pt>
    <dgm:pt modelId="{AC9A0E6B-2137-4A2B-90C0-CF25C2639673}" type="pres">
      <dgm:prSet presAssocID="{BC31EC7C-AB0C-4DA3-B1D0-B0A999477890}" presName="parentText" presStyleLbl="node1" presStyleIdx="0" presStyleCnt="1">
        <dgm:presLayoutVars>
          <dgm:chMax val="1"/>
          <dgm:bulletEnabled val="1"/>
        </dgm:presLayoutVars>
      </dgm:prSet>
      <dgm:spPr/>
      <dgm:t>
        <a:bodyPr/>
        <a:lstStyle/>
        <a:p>
          <a:endParaRPr lang="es-ES"/>
        </a:p>
      </dgm:t>
    </dgm:pt>
    <dgm:pt modelId="{BF6F6D72-16ED-4293-BE3E-53291E331368}" type="pres">
      <dgm:prSet presAssocID="{BC31EC7C-AB0C-4DA3-B1D0-B0A999477890}" presName="descendantText" presStyleLbl="alignAccFollowNode1" presStyleIdx="0" presStyleCnt="1" custLinFactNeighborX="-2402" custLinFactNeighborY="232">
        <dgm:presLayoutVars>
          <dgm:bulletEnabled val="1"/>
        </dgm:presLayoutVars>
      </dgm:prSet>
      <dgm:spPr/>
      <dgm:t>
        <a:bodyPr/>
        <a:lstStyle/>
        <a:p>
          <a:endParaRPr lang="es-ES"/>
        </a:p>
      </dgm:t>
    </dgm:pt>
  </dgm:ptLst>
  <dgm:cxnLst>
    <dgm:cxn modelId="{A19D5872-BA84-40A7-A23B-12FF91DFF5A2}" srcId="{BC31EC7C-AB0C-4DA3-B1D0-B0A999477890}" destId="{D9991C1C-C937-4FF0-A01F-20208BCC698D}" srcOrd="1" destOrd="0" parTransId="{E90C65C8-9C48-4F0F-8423-DADEC108ECA3}" sibTransId="{F7F0473F-8E5A-4DBB-AAA8-2A517A268985}"/>
    <dgm:cxn modelId="{3A41AEEB-7804-4BE1-9F55-092048B7A52E}" type="presOf" srcId="{007A5825-C98B-4A20-BC91-9DFAC84EC91D}" destId="{BF6F6D72-16ED-4293-BE3E-53291E331368}" srcOrd="0" destOrd="3" presId="urn:microsoft.com/office/officeart/2005/8/layout/vList5"/>
    <dgm:cxn modelId="{8DCE0A3D-2B8D-4A28-8E44-A733CC5A2B11}" srcId="{BC31EC7C-AB0C-4DA3-B1D0-B0A999477890}" destId="{007A5825-C98B-4A20-BC91-9DFAC84EC91D}" srcOrd="3" destOrd="0" parTransId="{7D4E1D52-7B0B-4D54-8797-1BF5594A6EAB}" sibTransId="{8F9CE418-129C-48FE-9FFC-62BF79341345}"/>
    <dgm:cxn modelId="{8C62E518-186A-4300-A54E-F6F851FE010B}" type="presOf" srcId="{1BD51067-E60E-485F-8214-B07C53896BEA}" destId="{7281E521-A418-46C9-BFF9-F9F7DF949F61}" srcOrd="0" destOrd="0" presId="urn:microsoft.com/office/officeart/2005/8/layout/vList5"/>
    <dgm:cxn modelId="{15B132AC-CE85-4A62-AA63-45F95B9807DB}" type="presOf" srcId="{D9991C1C-C937-4FF0-A01F-20208BCC698D}" destId="{BF6F6D72-16ED-4293-BE3E-53291E331368}" srcOrd="0" destOrd="1" presId="urn:microsoft.com/office/officeart/2005/8/layout/vList5"/>
    <dgm:cxn modelId="{0455EE0D-F510-4626-8280-117156A42D38}" srcId="{BC31EC7C-AB0C-4DA3-B1D0-B0A999477890}" destId="{E077BC74-FD5C-433F-B260-C00888886446}" srcOrd="2" destOrd="0" parTransId="{91BC35AD-CAD7-490C-B807-6A0A5E9ED15B}" sibTransId="{8522AD20-5272-4A44-8317-8BCC8979A8A7}"/>
    <dgm:cxn modelId="{901F3FF4-801A-4D55-AA4D-AE515ACE278A}" type="presOf" srcId="{BC31EC7C-AB0C-4DA3-B1D0-B0A999477890}" destId="{AC9A0E6B-2137-4A2B-90C0-CF25C2639673}" srcOrd="0" destOrd="0" presId="urn:microsoft.com/office/officeart/2005/8/layout/vList5"/>
    <dgm:cxn modelId="{19457060-B4AD-4DBF-942F-256445A4055F}" srcId="{BC31EC7C-AB0C-4DA3-B1D0-B0A999477890}" destId="{10BFF817-5A81-4BF8-BCFC-5FB90A76BDA6}" srcOrd="0" destOrd="0" parTransId="{620A615D-BC75-461A-8E4D-769078627661}" sibTransId="{E0F430A7-7039-4061-A173-CACA673E934A}"/>
    <dgm:cxn modelId="{EC020164-2357-4E56-A0BA-91863F289BFF}" type="presOf" srcId="{10BFF817-5A81-4BF8-BCFC-5FB90A76BDA6}" destId="{BF6F6D72-16ED-4293-BE3E-53291E331368}" srcOrd="0" destOrd="0" presId="urn:microsoft.com/office/officeart/2005/8/layout/vList5"/>
    <dgm:cxn modelId="{2B09B2CC-61F0-46A9-A209-7744F200C27F}" type="presOf" srcId="{E077BC74-FD5C-433F-B260-C00888886446}" destId="{BF6F6D72-16ED-4293-BE3E-53291E331368}" srcOrd="0" destOrd="2" presId="urn:microsoft.com/office/officeart/2005/8/layout/vList5"/>
    <dgm:cxn modelId="{83824C11-2570-453A-AAEB-F608876FB412}" srcId="{1BD51067-E60E-485F-8214-B07C53896BEA}" destId="{BC31EC7C-AB0C-4DA3-B1D0-B0A999477890}" srcOrd="0" destOrd="0" parTransId="{0DDB585A-E45A-4C11-B11E-A67804EFE032}" sibTransId="{761445E0-C0A4-4FA0-8525-187D9DB0BC80}"/>
    <dgm:cxn modelId="{C6058473-1496-49B5-B678-491EF3C43E9B}" type="presParOf" srcId="{7281E521-A418-46C9-BFF9-F9F7DF949F61}" destId="{3A1FAAAC-BD17-4C9C-A1BC-0BD59A9DD01C}" srcOrd="0" destOrd="0" presId="urn:microsoft.com/office/officeart/2005/8/layout/vList5"/>
    <dgm:cxn modelId="{753BD4E1-5654-4FFB-9686-EB84E65D794F}" type="presParOf" srcId="{3A1FAAAC-BD17-4C9C-A1BC-0BD59A9DD01C}" destId="{AC9A0E6B-2137-4A2B-90C0-CF25C2639673}" srcOrd="0" destOrd="0" presId="urn:microsoft.com/office/officeart/2005/8/layout/vList5"/>
    <dgm:cxn modelId="{E687D22A-115F-4C1E-AC4B-FE585432FA8F}" type="presParOf" srcId="{3A1FAAAC-BD17-4C9C-A1BC-0BD59A9DD01C}" destId="{BF6F6D72-16ED-4293-BE3E-53291E33136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6FDEF5F-2BA5-4A67-A98E-ADF91C3C08D1}" type="doc">
      <dgm:prSet loTypeId="urn:microsoft.com/office/officeart/2005/8/layout/default" loCatId="list" qsTypeId="urn:microsoft.com/office/officeart/2005/8/quickstyle/3d2" qsCatId="3D" csTypeId="urn:microsoft.com/office/officeart/2005/8/colors/accent2_2" csCatId="accent2" phldr="1"/>
      <dgm:spPr>
        <a:scene3d>
          <a:camera prst="orthographicFront">
            <a:rot lat="0" lon="0" rev="0"/>
          </a:camera>
          <a:lightRig rig="contrasting" dir="t">
            <a:rot lat="0" lon="0" rev="1500000"/>
          </a:lightRig>
        </a:scene3d>
      </dgm:spPr>
      <dgm:t>
        <a:bodyPr/>
        <a:lstStyle/>
        <a:p>
          <a:endParaRPr lang="es-ES"/>
        </a:p>
      </dgm:t>
    </dgm:pt>
    <dgm:pt modelId="{643AE72C-4A0B-44EB-9DDC-79178C70AF3C}">
      <dgm:prSet phldrT="[Texto]"/>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es-EC" dirty="0" smtClean="0">
              <a:latin typeface="Century Gothic" pitchFamily="34" charset="0"/>
            </a:rPr>
            <a:t>Historia Clínica</a:t>
          </a:r>
          <a:endParaRPr lang="es-ES" dirty="0">
            <a:latin typeface="Century Gothic" pitchFamily="34" charset="0"/>
          </a:endParaRPr>
        </a:p>
      </dgm:t>
    </dgm:pt>
    <dgm:pt modelId="{14C11FB0-21F7-4904-A8FC-F63CB4CF6FAA}" type="parTrans" cxnId="{18D0D3FB-0ABF-472F-A1B5-76081217CB23}">
      <dgm:prSet/>
      <dgm:spPr/>
      <dgm:t>
        <a:bodyPr/>
        <a:lstStyle/>
        <a:p>
          <a:endParaRPr lang="es-ES"/>
        </a:p>
      </dgm:t>
    </dgm:pt>
    <dgm:pt modelId="{9BE07D2B-9CA1-4668-88BA-6ABD9AB52A08}" type="sibTrans" cxnId="{18D0D3FB-0ABF-472F-A1B5-76081217CB23}">
      <dgm:prSet/>
      <dgm:spPr/>
      <dgm:t>
        <a:bodyPr/>
        <a:lstStyle/>
        <a:p>
          <a:endParaRPr lang="es-ES"/>
        </a:p>
      </dgm:t>
    </dgm:pt>
    <dgm:pt modelId="{D2F1237E-5C99-4004-92A1-E1194995BF1E}">
      <dgm:prSet phldrT="[Texto]"/>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es-EC" dirty="0" smtClean="0">
              <a:latin typeface="Century Gothic" pitchFamily="34" charset="0"/>
            </a:rPr>
            <a:t>Odontograma</a:t>
          </a:r>
          <a:endParaRPr lang="es-ES" dirty="0">
            <a:latin typeface="Century Gothic" pitchFamily="34" charset="0"/>
          </a:endParaRPr>
        </a:p>
      </dgm:t>
    </dgm:pt>
    <dgm:pt modelId="{35F97E83-7664-425B-AF15-36B5DDCE089C}" type="parTrans" cxnId="{DC23EC83-31E4-4389-A0DC-858AAA271088}">
      <dgm:prSet/>
      <dgm:spPr/>
      <dgm:t>
        <a:bodyPr/>
        <a:lstStyle/>
        <a:p>
          <a:endParaRPr lang="es-ES"/>
        </a:p>
      </dgm:t>
    </dgm:pt>
    <dgm:pt modelId="{EAB15328-BD1F-46B0-ABE6-39C15E200EA7}" type="sibTrans" cxnId="{DC23EC83-31E4-4389-A0DC-858AAA271088}">
      <dgm:prSet/>
      <dgm:spPr/>
      <dgm:t>
        <a:bodyPr/>
        <a:lstStyle/>
        <a:p>
          <a:endParaRPr lang="es-ES"/>
        </a:p>
      </dgm:t>
    </dgm:pt>
    <dgm:pt modelId="{1DFC997B-A804-4492-BAEB-4B87F4C6D81D}">
      <dgm:prSet phldrT="[Texto]"/>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es-EC" dirty="0" smtClean="0">
              <a:latin typeface="Century Gothic" pitchFamily="34" charset="0"/>
            </a:rPr>
            <a:t>Plan de Tratamiento</a:t>
          </a:r>
          <a:endParaRPr lang="es-ES" dirty="0">
            <a:latin typeface="Century Gothic" pitchFamily="34" charset="0"/>
          </a:endParaRPr>
        </a:p>
      </dgm:t>
    </dgm:pt>
    <dgm:pt modelId="{7F2B4B46-DF44-4D16-AE10-401B0CAAB358}" type="parTrans" cxnId="{475780F4-1B14-41DB-9498-87C97CB7089A}">
      <dgm:prSet/>
      <dgm:spPr/>
      <dgm:t>
        <a:bodyPr/>
        <a:lstStyle/>
        <a:p>
          <a:endParaRPr lang="es-ES"/>
        </a:p>
      </dgm:t>
    </dgm:pt>
    <dgm:pt modelId="{8519FBA5-689F-4054-AFC9-2000D3E02A68}" type="sibTrans" cxnId="{475780F4-1B14-41DB-9498-87C97CB7089A}">
      <dgm:prSet/>
      <dgm:spPr/>
      <dgm:t>
        <a:bodyPr/>
        <a:lstStyle/>
        <a:p>
          <a:endParaRPr lang="es-ES"/>
        </a:p>
      </dgm:t>
    </dgm:pt>
    <dgm:pt modelId="{FA3CCA72-6084-4B64-A7CD-4AE16A890D73}">
      <dgm:prSet phldrT="[Texto]"/>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es-EC" dirty="0" smtClean="0">
              <a:latin typeface="Century Gothic" pitchFamily="34" charset="0"/>
            </a:rPr>
            <a:t>Evaluación Clínica</a:t>
          </a:r>
          <a:endParaRPr lang="es-ES" dirty="0">
            <a:latin typeface="Century Gothic" pitchFamily="34" charset="0"/>
          </a:endParaRPr>
        </a:p>
      </dgm:t>
    </dgm:pt>
    <dgm:pt modelId="{233EA321-92E7-493B-A271-BAE61CCE5E37}" type="parTrans" cxnId="{CA6A2194-96AD-45CC-B5A4-868CE60AE515}">
      <dgm:prSet/>
      <dgm:spPr/>
      <dgm:t>
        <a:bodyPr/>
        <a:lstStyle/>
        <a:p>
          <a:endParaRPr lang="es-ES"/>
        </a:p>
      </dgm:t>
    </dgm:pt>
    <dgm:pt modelId="{6BE305FC-336F-4209-B5CD-D50518229ED4}" type="sibTrans" cxnId="{CA6A2194-96AD-45CC-B5A4-868CE60AE515}">
      <dgm:prSet/>
      <dgm:spPr/>
      <dgm:t>
        <a:bodyPr/>
        <a:lstStyle/>
        <a:p>
          <a:endParaRPr lang="es-ES"/>
        </a:p>
      </dgm:t>
    </dgm:pt>
    <dgm:pt modelId="{C036DC68-68F3-451C-81F7-B08008146746}">
      <dgm:prSet phldrT="[Texto]"/>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es-EC" dirty="0" smtClean="0">
              <a:latin typeface="Century Gothic" pitchFamily="34" charset="0"/>
            </a:rPr>
            <a:t>Registro de imageneología</a:t>
          </a:r>
          <a:endParaRPr lang="es-ES" dirty="0">
            <a:latin typeface="Century Gothic" pitchFamily="34" charset="0"/>
          </a:endParaRPr>
        </a:p>
      </dgm:t>
    </dgm:pt>
    <dgm:pt modelId="{590D4AD2-71DB-4D71-BC16-85A628591BB4}" type="parTrans" cxnId="{2A9F11A9-9B49-45CA-8195-75EDF8B58FAF}">
      <dgm:prSet/>
      <dgm:spPr/>
      <dgm:t>
        <a:bodyPr/>
        <a:lstStyle/>
        <a:p>
          <a:endParaRPr lang="es-ES"/>
        </a:p>
      </dgm:t>
    </dgm:pt>
    <dgm:pt modelId="{42095823-13A9-457A-8420-FE47CDB2DDD1}" type="sibTrans" cxnId="{2A9F11A9-9B49-45CA-8195-75EDF8B58FAF}">
      <dgm:prSet/>
      <dgm:spPr/>
      <dgm:t>
        <a:bodyPr/>
        <a:lstStyle/>
        <a:p>
          <a:endParaRPr lang="es-ES"/>
        </a:p>
      </dgm:t>
    </dgm:pt>
    <dgm:pt modelId="{769F36E9-969B-4732-9368-A484B364D37B}">
      <dgm:prSet phldrT="[Texto]"/>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r>
            <a:rPr lang="es-EC" dirty="0" smtClean="0">
              <a:latin typeface="Century Gothic" pitchFamily="34" charset="0"/>
            </a:rPr>
            <a:t>Consentimiento Informado</a:t>
          </a:r>
          <a:endParaRPr lang="es-ES" dirty="0">
            <a:latin typeface="Century Gothic" pitchFamily="34" charset="0"/>
          </a:endParaRPr>
        </a:p>
      </dgm:t>
    </dgm:pt>
    <dgm:pt modelId="{10892540-F29A-46AA-8171-2F196EDBFE6B}" type="parTrans" cxnId="{5A409DD3-2869-496D-BB56-8E946D25F0E7}">
      <dgm:prSet/>
      <dgm:spPr/>
      <dgm:t>
        <a:bodyPr/>
        <a:lstStyle/>
        <a:p>
          <a:endParaRPr lang="es-ES"/>
        </a:p>
      </dgm:t>
    </dgm:pt>
    <dgm:pt modelId="{FBA04DAD-ED18-4E56-9EBA-D1F631BA1E59}" type="sibTrans" cxnId="{5A409DD3-2869-496D-BB56-8E946D25F0E7}">
      <dgm:prSet/>
      <dgm:spPr/>
      <dgm:t>
        <a:bodyPr/>
        <a:lstStyle/>
        <a:p>
          <a:endParaRPr lang="es-ES"/>
        </a:p>
      </dgm:t>
    </dgm:pt>
    <dgm:pt modelId="{A3708079-C118-49FF-8503-E689D4CA7B24}">
      <dgm:prSet phldrT="[Texto]"/>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pPr algn="ctr"/>
          <a:r>
            <a:rPr lang="es-EC" dirty="0" smtClean="0">
              <a:latin typeface="Century Gothic" pitchFamily="34" charset="0"/>
            </a:rPr>
            <a:t>Agenda</a:t>
          </a:r>
          <a:endParaRPr lang="es-ES" dirty="0">
            <a:latin typeface="Century Gothic" pitchFamily="34" charset="0"/>
          </a:endParaRPr>
        </a:p>
      </dgm:t>
    </dgm:pt>
    <dgm:pt modelId="{F7E64C87-7500-42B2-AC3B-6AEE500F309A}" type="parTrans" cxnId="{88EB4406-D026-425D-B0C5-F6E81E180D63}">
      <dgm:prSet/>
      <dgm:spPr/>
      <dgm:t>
        <a:bodyPr/>
        <a:lstStyle/>
        <a:p>
          <a:endParaRPr lang="es-ES"/>
        </a:p>
      </dgm:t>
    </dgm:pt>
    <dgm:pt modelId="{30BC2F95-D471-44C2-9D78-DC2389A66B04}" type="sibTrans" cxnId="{88EB4406-D026-425D-B0C5-F6E81E180D63}">
      <dgm:prSet/>
      <dgm:spPr/>
      <dgm:t>
        <a:bodyPr/>
        <a:lstStyle/>
        <a:p>
          <a:endParaRPr lang="es-ES"/>
        </a:p>
      </dgm:t>
    </dgm:pt>
    <dgm:pt modelId="{EA65E670-C5F4-427C-94AB-962419D7D292}" type="pres">
      <dgm:prSet presAssocID="{E6FDEF5F-2BA5-4A67-A98E-ADF91C3C08D1}" presName="diagram" presStyleCnt="0">
        <dgm:presLayoutVars>
          <dgm:dir/>
          <dgm:resizeHandles val="exact"/>
        </dgm:presLayoutVars>
      </dgm:prSet>
      <dgm:spPr/>
      <dgm:t>
        <a:bodyPr/>
        <a:lstStyle/>
        <a:p>
          <a:endParaRPr lang="es-ES"/>
        </a:p>
      </dgm:t>
    </dgm:pt>
    <dgm:pt modelId="{9EFAA5D3-02F0-4218-A54F-9FEBF6EB4286}" type="pres">
      <dgm:prSet presAssocID="{643AE72C-4A0B-44EB-9DDC-79178C70AF3C}" presName="node" presStyleLbl="node1" presStyleIdx="0" presStyleCnt="7">
        <dgm:presLayoutVars>
          <dgm:bulletEnabled val="1"/>
        </dgm:presLayoutVars>
      </dgm:prSet>
      <dgm:spPr/>
      <dgm:t>
        <a:bodyPr/>
        <a:lstStyle/>
        <a:p>
          <a:endParaRPr lang="es-ES"/>
        </a:p>
      </dgm:t>
    </dgm:pt>
    <dgm:pt modelId="{54BCD164-90A6-4E1D-B51C-164B60323448}" type="pres">
      <dgm:prSet presAssocID="{9BE07D2B-9CA1-4668-88BA-6ABD9AB52A08}" presName="sibTrans"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endParaRPr lang="es-ES"/>
        </a:p>
      </dgm:t>
    </dgm:pt>
    <dgm:pt modelId="{60005C7C-1273-42F4-B082-45C241DA77E0}" type="pres">
      <dgm:prSet presAssocID="{D2F1237E-5C99-4004-92A1-E1194995BF1E}" presName="node" presStyleLbl="node1" presStyleIdx="1" presStyleCnt="7">
        <dgm:presLayoutVars>
          <dgm:bulletEnabled val="1"/>
        </dgm:presLayoutVars>
      </dgm:prSet>
      <dgm:spPr/>
      <dgm:t>
        <a:bodyPr/>
        <a:lstStyle/>
        <a:p>
          <a:endParaRPr lang="es-ES"/>
        </a:p>
      </dgm:t>
    </dgm:pt>
    <dgm:pt modelId="{F3692ABB-5E17-4D8F-936F-37C2AFEDD865}" type="pres">
      <dgm:prSet presAssocID="{EAB15328-BD1F-46B0-ABE6-39C15E200EA7}" presName="sibTrans"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endParaRPr lang="es-ES"/>
        </a:p>
      </dgm:t>
    </dgm:pt>
    <dgm:pt modelId="{6A0AA910-34B7-4261-A759-F4EA47D005FB}" type="pres">
      <dgm:prSet presAssocID="{1DFC997B-A804-4492-BAEB-4B87F4C6D81D}" presName="node" presStyleLbl="node1" presStyleIdx="2" presStyleCnt="7">
        <dgm:presLayoutVars>
          <dgm:bulletEnabled val="1"/>
        </dgm:presLayoutVars>
      </dgm:prSet>
      <dgm:spPr/>
      <dgm:t>
        <a:bodyPr/>
        <a:lstStyle/>
        <a:p>
          <a:endParaRPr lang="es-ES"/>
        </a:p>
      </dgm:t>
    </dgm:pt>
    <dgm:pt modelId="{53BB5199-9D2A-46F4-9F27-84BCE999A7D7}" type="pres">
      <dgm:prSet presAssocID="{8519FBA5-689F-4054-AFC9-2000D3E02A68}" presName="sibTrans"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endParaRPr lang="es-ES"/>
        </a:p>
      </dgm:t>
    </dgm:pt>
    <dgm:pt modelId="{8E9992AC-87E1-4610-9ECB-DE29F363E7D1}" type="pres">
      <dgm:prSet presAssocID="{C036DC68-68F3-451C-81F7-B08008146746}" presName="node" presStyleLbl="node1" presStyleIdx="3" presStyleCnt="7">
        <dgm:presLayoutVars>
          <dgm:bulletEnabled val="1"/>
        </dgm:presLayoutVars>
      </dgm:prSet>
      <dgm:spPr/>
      <dgm:t>
        <a:bodyPr/>
        <a:lstStyle/>
        <a:p>
          <a:endParaRPr lang="es-ES"/>
        </a:p>
      </dgm:t>
    </dgm:pt>
    <dgm:pt modelId="{BC26B706-CD4C-4DEC-AB44-E1AD3ED4280A}" type="pres">
      <dgm:prSet presAssocID="{42095823-13A9-457A-8420-FE47CDB2DDD1}" presName="sibTrans"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endParaRPr lang="es-ES"/>
        </a:p>
      </dgm:t>
    </dgm:pt>
    <dgm:pt modelId="{1F057EEB-8375-4C1C-B134-9A0D1297E118}" type="pres">
      <dgm:prSet presAssocID="{769F36E9-969B-4732-9368-A484B364D37B}" presName="node" presStyleLbl="node1" presStyleIdx="4" presStyleCnt="7">
        <dgm:presLayoutVars>
          <dgm:bulletEnabled val="1"/>
        </dgm:presLayoutVars>
      </dgm:prSet>
      <dgm:spPr/>
      <dgm:t>
        <a:bodyPr/>
        <a:lstStyle/>
        <a:p>
          <a:endParaRPr lang="es-ES"/>
        </a:p>
      </dgm:t>
    </dgm:pt>
    <dgm:pt modelId="{F0426326-4CB6-45DC-B6F8-53371E5D50FF}" type="pres">
      <dgm:prSet presAssocID="{FBA04DAD-ED18-4E56-9EBA-D1F631BA1E59}" presName="sibTrans"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endParaRPr lang="es-ES"/>
        </a:p>
      </dgm:t>
    </dgm:pt>
    <dgm:pt modelId="{DE10CA9C-F3FD-4B39-9F6D-D78E78129026}" type="pres">
      <dgm:prSet presAssocID="{A3708079-C118-49FF-8503-E689D4CA7B24}" presName="node" presStyleLbl="node1" presStyleIdx="5" presStyleCnt="7">
        <dgm:presLayoutVars>
          <dgm:bulletEnabled val="1"/>
        </dgm:presLayoutVars>
      </dgm:prSet>
      <dgm:spPr/>
      <dgm:t>
        <a:bodyPr/>
        <a:lstStyle/>
        <a:p>
          <a:endParaRPr lang="es-ES"/>
        </a:p>
      </dgm:t>
    </dgm:pt>
    <dgm:pt modelId="{A4ABBAD1-E948-47A1-B6EA-65D1993059E9}" type="pres">
      <dgm:prSet presAssocID="{30BC2F95-D471-44C2-9D78-DC2389A66B04}" presName="sibTrans" presStyleCnt="0"/>
      <dgm:spPr>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dgm:spPr>
      <dgm:t>
        <a:bodyPr/>
        <a:lstStyle/>
        <a:p>
          <a:endParaRPr lang="es-ES"/>
        </a:p>
      </dgm:t>
    </dgm:pt>
    <dgm:pt modelId="{F949D078-B901-4824-9435-61129FC51673}" type="pres">
      <dgm:prSet presAssocID="{FA3CCA72-6084-4B64-A7CD-4AE16A890D73}" presName="node" presStyleLbl="node1" presStyleIdx="6" presStyleCnt="7">
        <dgm:presLayoutVars>
          <dgm:bulletEnabled val="1"/>
        </dgm:presLayoutVars>
      </dgm:prSet>
      <dgm:spPr/>
      <dgm:t>
        <a:bodyPr/>
        <a:lstStyle/>
        <a:p>
          <a:endParaRPr lang="es-ES"/>
        </a:p>
      </dgm:t>
    </dgm:pt>
  </dgm:ptLst>
  <dgm:cxnLst>
    <dgm:cxn modelId="{88EB4406-D026-425D-B0C5-F6E81E180D63}" srcId="{E6FDEF5F-2BA5-4A67-A98E-ADF91C3C08D1}" destId="{A3708079-C118-49FF-8503-E689D4CA7B24}" srcOrd="5" destOrd="0" parTransId="{F7E64C87-7500-42B2-AC3B-6AEE500F309A}" sibTransId="{30BC2F95-D471-44C2-9D78-DC2389A66B04}"/>
    <dgm:cxn modelId="{C8232175-AF69-44BC-A71B-BD877F56D91C}" type="presOf" srcId="{643AE72C-4A0B-44EB-9DDC-79178C70AF3C}" destId="{9EFAA5D3-02F0-4218-A54F-9FEBF6EB4286}" srcOrd="0" destOrd="0" presId="urn:microsoft.com/office/officeart/2005/8/layout/default"/>
    <dgm:cxn modelId="{5A409DD3-2869-496D-BB56-8E946D25F0E7}" srcId="{E6FDEF5F-2BA5-4A67-A98E-ADF91C3C08D1}" destId="{769F36E9-969B-4732-9368-A484B364D37B}" srcOrd="4" destOrd="0" parTransId="{10892540-F29A-46AA-8171-2F196EDBFE6B}" sibTransId="{FBA04DAD-ED18-4E56-9EBA-D1F631BA1E59}"/>
    <dgm:cxn modelId="{475780F4-1B14-41DB-9498-87C97CB7089A}" srcId="{E6FDEF5F-2BA5-4A67-A98E-ADF91C3C08D1}" destId="{1DFC997B-A804-4492-BAEB-4B87F4C6D81D}" srcOrd="2" destOrd="0" parTransId="{7F2B4B46-DF44-4D16-AE10-401B0CAAB358}" sibTransId="{8519FBA5-689F-4054-AFC9-2000D3E02A68}"/>
    <dgm:cxn modelId="{250C7B5F-7F8C-4716-B6C2-F91B2371CBFF}" type="presOf" srcId="{E6FDEF5F-2BA5-4A67-A98E-ADF91C3C08D1}" destId="{EA65E670-C5F4-427C-94AB-962419D7D292}" srcOrd="0" destOrd="0" presId="urn:microsoft.com/office/officeart/2005/8/layout/default"/>
    <dgm:cxn modelId="{86949130-9931-4020-AB5A-70B282C29F97}" type="presOf" srcId="{A3708079-C118-49FF-8503-E689D4CA7B24}" destId="{DE10CA9C-F3FD-4B39-9F6D-D78E78129026}" srcOrd="0" destOrd="0" presId="urn:microsoft.com/office/officeart/2005/8/layout/default"/>
    <dgm:cxn modelId="{7F658266-8C3D-4D7B-980F-0AFC9069FCDE}" type="presOf" srcId="{C036DC68-68F3-451C-81F7-B08008146746}" destId="{8E9992AC-87E1-4610-9ECB-DE29F363E7D1}" srcOrd="0" destOrd="0" presId="urn:microsoft.com/office/officeart/2005/8/layout/default"/>
    <dgm:cxn modelId="{0B7DC752-1019-4C4E-BEA4-2BD9FD4EF686}" type="presOf" srcId="{769F36E9-969B-4732-9368-A484B364D37B}" destId="{1F057EEB-8375-4C1C-B134-9A0D1297E118}" srcOrd="0" destOrd="0" presId="urn:microsoft.com/office/officeart/2005/8/layout/default"/>
    <dgm:cxn modelId="{92B7AE58-3CDC-4585-B08F-B9EBBBCE679A}" type="presOf" srcId="{D2F1237E-5C99-4004-92A1-E1194995BF1E}" destId="{60005C7C-1273-42F4-B082-45C241DA77E0}" srcOrd="0" destOrd="0" presId="urn:microsoft.com/office/officeart/2005/8/layout/default"/>
    <dgm:cxn modelId="{2A9F11A9-9B49-45CA-8195-75EDF8B58FAF}" srcId="{E6FDEF5F-2BA5-4A67-A98E-ADF91C3C08D1}" destId="{C036DC68-68F3-451C-81F7-B08008146746}" srcOrd="3" destOrd="0" parTransId="{590D4AD2-71DB-4D71-BC16-85A628591BB4}" sibTransId="{42095823-13A9-457A-8420-FE47CDB2DDD1}"/>
    <dgm:cxn modelId="{A35A526D-684A-4C3D-A8AC-4947DD552DF5}" type="presOf" srcId="{FA3CCA72-6084-4B64-A7CD-4AE16A890D73}" destId="{F949D078-B901-4824-9435-61129FC51673}" srcOrd="0" destOrd="0" presId="urn:microsoft.com/office/officeart/2005/8/layout/default"/>
    <dgm:cxn modelId="{18D0D3FB-0ABF-472F-A1B5-76081217CB23}" srcId="{E6FDEF5F-2BA5-4A67-A98E-ADF91C3C08D1}" destId="{643AE72C-4A0B-44EB-9DDC-79178C70AF3C}" srcOrd="0" destOrd="0" parTransId="{14C11FB0-21F7-4904-A8FC-F63CB4CF6FAA}" sibTransId="{9BE07D2B-9CA1-4668-88BA-6ABD9AB52A08}"/>
    <dgm:cxn modelId="{CA6A2194-96AD-45CC-B5A4-868CE60AE515}" srcId="{E6FDEF5F-2BA5-4A67-A98E-ADF91C3C08D1}" destId="{FA3CCA72-6084-4B64-A7CD-4AE16A890D73}" srcOrd="6" destOrd="0" parTransId="{233EA321-92E7-493B-A271-BAE61CCE5E37}" sibTransId="{6BE305FC-336F-4209-B5CD-D50518229ED4}"/>
    <dgm:cxn modelId="{DC23EC83-31E4-4389-A0DC-858AAA271088}" srcId="{E6FDEF5F-2BA5-4A67-A98E-ADF91C3C08D1}" destId="{D2F1237E-5C99-4004-92A1-E1194995BF1E}" srcOrd="1" destOrd="0" parTransId="{35F97E83-7664-425B-AF15-36B5DDCE089C}" sibTransId="{EAB15328-BD1F-46B0-ABE6-39C15E200EA7}"/>
    <dgm:cxn modelId="{6B087F35-2103-452E-AFF8-06D5F665AE6D}" type="presOf" srcId="{1DFC997B-A804-4492-BAEB-4B87F4C6D81D}" destId="{6A0AA910-34B7-4261-A759-F4EA47D005FB}" srcOrd="0" destOrd="0" presId="urn:microsoft.com/office/officeart/2005/8/layout/default"/>
    <dgm:cxn modelId="{E2B81DE8-FD90-474A-A328-A96B5265205C}" type="presParOf" srcId="{EA65E670-C5F4-427C-94AB-962419D7D292}" destId="{9EFAA5D3-02F0-4218-A54F-9FEBF6EB4286}" srcOrd="0" destOrd="0" presId="urn:microsoft.com/office/officeart/2005/8/layout/default"/>
    <dgm:cxn modelId="{815E3989-5FCC-4D91-8DA2-80E100EED4DB}" type="presParOf" srcId="{EA65E670-C5F4-427C-94AB-962419D7D292}" destId="{54BCD164-90A6-4E1D-B51C-164B60323448}" srcOrd="1" destOrd="0" presId="urn:microsoft.com/office/officeart/2005/8/layout/default"/>
    <dgm:cxn modelId="{B231D6B8-B446-4CE2-9019-5B79C3EE2471}" type="presParOf" srcId="{EA65E670-C5F4-427C-94AB-962419D7D292}" destId="{60005C7C-1273-42F4-B082-45C241DA77E0}" srcOrd="2" destOrd="0" presId="urn:microsoft.com/office/officeart/2005/8/layout/default"/>
    <dgm:cxn modelId="{85829A74-C23D-4103-A0AF-DFF931B6961D}" type="presParOf" srcId="{EA65E670-C5F4-427C-94AB-962419D7D292}" destId="{F3692ABB-5E17-4D8F-936F-37C2AFEDD865}" srcOrd="3" destOrd="0" presId="urn:microsoft.com/office/officeart/2005/8/layout/default"/>
    <dgm:cxn modelId="{D50EDC6F-2393-4E4D-9C74-529798955B1A}" type="presParOf" srcId="{EA65E670-C5F4-427C-94AB-962419D7D292}" destId="{6A0AA910-34B7-4261-A759-F4EA47D005FB}" srcOrd="4" destOrd="0" presId="urn:microsoft.com/office/officeart/2005/8/layout/default"/>
    <dgm:cxn modelId="{5E0D6ABC-707B-4113-AD8C-E230D573D808}" type="presParOf" srcId="{EA65E670-C5F4-427C-94AB-962419D7D292}" destId="{53BB5199-9D2A-46F4-9F27-84BCE999A7D7}" srcOrd="5" destOrd="0" presId="urn:microsoft.com/office/officeart/2005/8/layout/default"/>
    <dgm:cxn modelId="{8FA08E21-BF15-4CFE-B03B-8F13399CE5A3}" type="presParOf" srcId="{EA65E670-C5F4-427C-94AB-962419D7D292}" destId="{8E9992AC-87E1-4610-9ECB-DE29F363E7D1}" srcOrd="6" destOrd="0" presId="urn:microsoft.com/office/officeart/2005/8/layout/default"/>
    <dgm:cxn modelId="{C9598E30-598A-4734-B921-111082FD6933}" type="presParOf" srcId="{EA65E670-C5F4-427C-94AB-962419D7D292}" destId="{BC26B706-CD4C-4DEC-AB44-E1AD3ED4280A}" srcOrd="7" destOrd="0" presId="urn:microsoft.com/office/officeart/2005/8/layout/default"/>
    <dgm:cxn modelId="{296C153B-383A-4291-8A72-F5FB10703844}" type="presParOf" srcId="{EA65E670-C5F4-427C-94AB-962419D7D292}" destId="{1F057EEB-8375-4C1C-B134-9A0D1297E118}" srcOrd="8" destOrd="0" presId="urn:microsoft.com/office/officeart/2005/8/layout/default"/>
    <dgm:cxn modelId="{0DA38068-5BEB-49C6-B03F-2116C721FDA0}" type="presParOf" srcId="{EA65E670-C5F4-427C-94AB-962419D7D292}" destId="{F0426326-4CB6-45DC-B6F8-53371E5D50FF}" srcOrd="9" destOrd="0" presId="urn:microsoft.com/office/officeart/2005/8/layout/default"/>
    <dgm:cxn modelId="{E7AD27CA-9151-4EBE-ACFD-43924F1A727D}" type="presParOf" srcId="{EA65E670-C5F4-427C-94AB-962419D7D292}" destId="{DE10CA9C-F3FD-4B39-9F6D-D78E78129026}" srcOrd="10" destOrd="0" presId="urn:microsoft.com/office/officeart/2005/8/layout/default"/>
    <dgm:cxn modelId="{590FC7DA-D9E5-4312-A31C-935D5FFE0856}" type="presParOf" srcId="{EA65E670-C5F4-427C-94AB-962419D7D292}" destId="{A4ABBAD1-E948-47A1-B6EA-65D1993059E9}" srcOrd="11" destOrd="0" presId="urn:microsoft.com/office/officeart/2005/8/layout/default"/>
    <dgm:cxn modelId="{6022BF23-FB6D-42A7-94DC-1D57B77533BD}" type="presParOf" srcId="{EA65E670-C5F4-427C-94AB-962419D7D292}" destId="{F949D078-B901-4824-9435-61129FC51673}" srcOrd="12" destOrd="0" presId="urn:microsoft.com/office/officeart/2005/8/layout/default"/>
  </dgm:cxnLst>
  <dgm:bg/>
  <dgm:whole>
    <a:effectLst/>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9458152-A36E-46D8-8C4C-23AD5EF68787}" type="doc">
      <dgm:prSet loTypeId="urn:microsoft.com/office/officeart/2008/layout/HorizontalMultiLevelHierarchy" loCatId="hierarchy" qsTypeId="urn:microsoft.com/office/officeart/2005/8/quickstyle/3d1" qsCatId="3D" csTypeId="urn:microsoft.com/office/officeart/2005/8/colors/accent2_1" csCatId="accent2" phldr="1"/>
      <dgm:spPr/>
      <dgm:t>
        <a:bodyPr/>
        <a:lstStyle/>
        <a:p>
          <a:endParaRPr lang="es-ES"/>
        </a:p>
      </dgm:t>
    </dgm:pt>
    <dgm:pt modelId="{8B298FFF-D643-49D0-9808-F2F48A761D3C}">
      <dgm:prSet phldrT="[Texto]" custT="1"/>
      <dgm:spPr>
        <a:gradFill rotWithShape="0">
          <a:gsLst>
            <a:gs pos="0">
              <a:schemeClr val="accent2">
                <a:lumMod val="75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gradFill>
      </dgm:spPr>
      <dgm:t>
        <a:bodyPr/>
        <a:lstStyle/>
        <a:p>
          <a:r>
            <a:rPr lang="es-EC" sz="2000" b="0" cap="none" spc="0" dirty="0" smtClean="0">
              <a:ln w="18415" cmpd="sng">
                <a:solidFill>
                  <a:srgbClr val="FFFFFF"/>
                </a:solidFill>
                <a:prstDash val="solid"/>
              </a:ln>
              <a:solidFill>
                <a:srgbClr val="FFFFFF"/>
              </a:solidFill>
              <a:effectLst>
                <a:glow rad="228600">
                  <a:schemeClr val="accent1">
                    <a:satMod val="175000"/>
                    <a:alpha val="40000"/>
                  </a:schemeClr>
                </a:glow>
                <a:outerShdw blurRad="63500" dir="3600000" algn="tl" rotWithShape="0">
                  <a:srgbClr val="000000">
                    <a:alpha val="70000"/>
                  </a:srgbClr>
                </a:outerShdw>
              </a:effectLst>
            </a:rPr>
            <a:t>CARACTERÍSTICAS</a:t>
          </a:r>
          <a:endParaRPr lang="es-ES" sz="2000" b="0" cap="none" spc="0" dirty="0">
            <a:ln w="18415" cmpd="sng">
              <a:solidFill>
                <a:srgbClr val="FFFFFF"/>
              </a:solidFill>
              <a:prstDash val="solid"/>
            </a:ln>
            <a:solidFill>
              <a:srgbClr val="FFFFFF"/>
            </a:solidFill>
            <a:effectLst>
              <a:glow rad="228600">
                <a:schemeClr val="accent1">
                  <a:satMod val="175000"/>
                  <a:alpha val="40000"/>
                </a:schemeClr>
              </a:glow>
              <a:outerShdw blurRad="63500" dir="3600000" algn="tl" rotWithShape="0">
                <a:srgbClr val="000000">
                  <a:alpha val="70000"/>
                </a:srgbClr>
              </a:outerShdw>
            </a:effectLst>
          </a:endParaRPr>
        </a:p>
      </dgm:t>
    </dgm:pt>
    <dgm:pt modelId="{B6C3012C-33E8-4FCE-AEF9-BC96FD1ED36D}" type="parTrans" cxnId="{0B673A27-0A6E-48BF-B202-828C6CD51B6B}">
      <dgm:prSet/>
      <dgm:spPr/>
      <dgm:t>
        <a:bodyPr/>
        <a:lstStyle/>
        <a:p>
          <a:endParaRPr lang="es-ES"/>
        </a:p>
      </dgm:t>
    </dgm:pt>
    <dgm:pt modelId="{10AC2E08-29DB-4F18-8E11-A136B52F0898}" type="sibTrans" cxnId="{0B673A27-0A6E-48BF-B202-828C6CD51B6B}">
      <dgm:prSet/>
      <dgm:spPr/>
      <dgm:t>
        <a:bodyPr/>
        <a:lstStyle/>
        <a:p>
          <a:endParaRPr lang="es-ES"/>
        </a:p>
      </dgm:t>
    </dgm:pt>
    <dgm:pt modelId="{182B8C41-72F0-458E-8294-D74433290154}">
      <dgm:prSet phldrT="[Texto]" custT="1"/>
      <dgm:spPr/>
      <dgm:t>
        <a:bodyPr/>
        <a:lstStyle/>
        <a:p>
          <a:r>
            <a:rPr lang="es-EC" sz="1600" dirty="0" smtClean="0">
              <a:latin typeface="Century Gothic" pitchFamily="34" charset="0"/>
            </a:rPr>
            <a:t>Funcionalidad y satisfacción para el usuario</a:t>
          </a:r>
          <a:endParaRPr lang="es-ES" sz="1600" dirty="0">
            <a:latin typeface="Century Gothic" pitchFamily="34" charset="0"/>
          </a:endParaRPr>
        </a:p>
      </dgm:t>
    </dgm:pt>
    <dgm:pt modelId="{368DF082-47EB-4D81-B67F-CF808B275BC3}" type="parTrans" cxnId="{716999C9-8AE3-4418-972B-746A5A891C78}">
      <dgm:prSet/>
      <dgm:spPr/>
      <dgm:t>
        <a:bodyPr/>
        <a:lstStyle/>
        <a:p>
          <a:endParaRPr lang="es-ES"/>
        </a:p>
      </dgm:t>
    </dgm:pt>
    <dgm:pt modelId="{D0159EA2-41FA-4A53-9B48-AD35ED04A119}" type="sibTrans" cxnId="{716999C9-8AE3-4418-972B-746A5A891C78}">
      <dgm:prSet/>
      <dgm:spPr/>
      <dgm:t>
        <a:bodyPr/>
        <a:lstStyle/>
        <a:p>
          <a:endParaRPr lang="es-ES"/>
        </a:p>
      </dgm:t>
    </dgm:pt>
    <dgm:pt modelId="{E721BCEE-6BA4-4EC1-95DC-A6B6F8938EC2}">
      <dgm:prSet phldrT="[Texto]" custT="1"/>
      <dgm:spPr/>
      <dgm:t>
        <a:bodyPr/>
        <a:lstStyle/>
        <a:p>
          <a:r>
            <a:rPr lang="es-EC" sz="1600" dirty="0" smtClean="0">
              <a:latin typeface="Century Gothic" pitchFamily="34" charset="0"/>
            </a:rPr>
            <a:t>Colaboración con los miembros del equipo</a:t>
          </a:r>
          <a:endParaRPr lang="es-ES" sz="1600" dirty="0">
            <a:latin typeface="Century Gothic" pitchFamily="34" charset="0"/>
          </a:endParaRPr>
        </a:p>
      </dgm:t>
    </dgm:pt>
    <dgm:pt modelId="{05E0629E-CEC5-43A5-8045-5043FE1492A3}" type="parTrans" cxnId="{90AE6B40-AA0B-4A29-88F9-3A060DB40BFF}">
      <dgm:prSet/>
      <dgm:spPr/>
      <dgm:t>
        <a:bodyPr/>
        <a:lstStyle/>
        <a:p>
          <a:endParaRPr lang="es-ES"/>
        </a:p>
      </dgm:t>
    </dgm:pt>
    <dgm:pt modelId="{037B2DE6-E7DD-46FD-B68E-826F1DE63927}" type="sibTrans" cxnId="{90AE6B40-AA0B-4A29-88F9-3A060DB40BFF}">
      <dgm:prSet/>
      <dgm:spPr/>
      <dgm:t>
        <a:bodyPr/>
        <a:lstStyle/>
        <a:p>
          <a:endParaRPr lang="es-ES"/>
        </a:p>
      </dgm:t>
    </dgm:pt>
    <dgm:pt modelId="{1C9389CB-1413-43D1-AFAF-0FFB4D41733C}">
      <dgm:prSet phldrT="[Texto]" custT="1"/>
      <dgm:spPr/>
      <dgm:t>
        <a:bodyPr/>
        <a:lstStyle/>
        <a:p>
          <a:r>
            <a:rPr lang="es-EC" sz="1600" dirty="0" smtClean="0">
              <a:latin typeface="Century Gothic" pitchFamily="34" charset="0"/>
            </a:rPr>
            <a:t>Se busca la adaptación al cambio y no la manera de evitarlo</a:t>
          </a:r>
          <a:endParaRPr lang="es-ES" sz="1600" dirty="0">
            <a:latin typeface="Century Gothic" pitchFamily="34" charset="0"/>
          </a:endParaRPr>
        </a:p>
      </dgm:t>
    </dgm:pt>
    <dgm:pt modelId="{56678ACF-2AF3-4BA7-AC2D-DDE969A83B09}" type="parTrans" cxnId="{020D067C-8399-4FDF-8F09-FAAA804FDDAC}">
      <dgm:prSet/>
      <dgm:spPr/>
      <dgm:t>
        <a:bodyPr/>
        <a:lstStyle/>
        <a:p>
          <a:endParaRPr lang="es-ES"/>
        </a:p>
      </dgm:t>
    </dgm:pt>
    <dgm:pt modelId="{C2216675-A8A5-4E4D-B799-C27B7E59C143}" type="sibTrans" cxnId="{020D067C-8399-4FDF-8F09-FAAA804FDDAC}">
      <dgm:prSet/>
      <dgm:spPr/>
      <dgm:t>
        <a:bodyPr/>
        <a:lstStyle/>
        <a:p>
          <a:endParaRPr lang="es-ES"/>
        </a:p>
      </dgm:t>
    </dgm:pt>
    <dgm:pt modelId="{2589D50E-006C-4BB8-8AC9-F20AD9024075}">
      <dgm:prSet phldrT="[Texto]" custT="1"/>
      <dgm:spPr/>
      <dgm:t>
        <a:bodyPr/>
        <a:lstStyle/>
        <a:p>
          <a:r>
            <a:rPr lang="es-EC" sz="1600" dirty="0" smtClean="0">
              <a:latin typeface="Century Gothic" pitchFamily="34" charset="0"/>
            </a:rPr>
            <a:t>Evita que la introducción de un nuevo cambio se torne un proceso caótico</a:t>
          </a:r>
          <a:endParaRPr lang="es-ES" sz="1600" dirty="0">
            <a:latin typeface="Century Gothic" pitchFamily="34" charset="0"/>
          </a:endParaRPr>
        </a:p>
      </dgm:t>
    </dgm:pt>
    <dgm:pt modelId="{8B1D7BE2-D332-4ADC-B83A-6AECD06FBBB4}" type="parTrans" cxnId="{7CF8FD56-6381-43B1-B8E9-554C5650D4A6}">
      <dgm:prSet/>
      <dgm:spPr/>
      <dgm:t>
        <a:bodyPr/>
        <a:lstStyle/>
        <a:p>
          <a:endParaRPr lang="es-ES"/>
        </a:p>
      </dgm:t>
    </dgm:pt>
    <dgm:pt modelId="{6733A793-7CD8-4D2C-9012-FE433990D84A}" type="sibTrans" cxnId="{7CF8FD56-6381-43B1-B8E9-554C5650D4A6}">
      <dgm:prSet/>
      <dgm:spPr/>
      <dgm:t>
        <a:bodyPr/>
        <a:lstStyle/>
        <a:p>
          <a:endParaRPr lang="es-ES"/>
        </a:p>
      </dgm:t>
    </dgm:pt>
    <dgm:pt modelId="{6C31F27E-66E5-4783-BC4C-DFB9C5D5E79F}">
      <dgm:prSet phldrT="[Texto]" custT="1"/>
      <dgm:spPr/>
      <dgm:t>
        <a:bodyPr/>
        <a:lstStyle/>
        <a:p>
          <a:r>
            <a:rPr lang="es-EC" sz="1600" dirty="0" smtClean="0">
              <a:latin typeface="Century Gothic" pitchFamily="34" charset="0"/>
            </a:rPr>
            <a:t>Prioridad hacia componentes funcionando</a:t>
          </a:r>
          <a:endParaRPr lang="es-ES" sz="1600" dirty="0">
            <a:latin typeface="Century Gothic" pitchFamily="34" charset="0"/>
          </a:endParaRPr>
        </a:p>
      </dgm:t>
    </dgm:pt>
    <dgm:pt modelId="{65C4325A-616F-44C5-B921-FB50FDD227D7}" type="parTrans" cxnId="{BECF192E-DB0B-4739-B2EE-3E1AF0E6F0C0}">
      <dgm:prSet/>
      <dgm:spPr/>
      <dgm:t>
        <a:bodyPr/>
        <a:lstStyle/>
        <a:p>
          <a:endParaRPr lang="es-ES"/>
        </a:p>
      </dgm:t>
    </dgm:pt>
    <dgm:pt modelId="{3114A38D-EF02-4E4C-BE68-602B91FE21E4}" type="sibTrans" cxnId="{BECF192E-DB0B-4739-B2EE-3E1AF0E6F0C0}">
      <dgm:prSet/>
      <dgm:spPr/>
      <dgm:t>
        <a:bodyPr/>
        <a:lstStyle/>
        <a:p>
          <a:endParaRPr lang="es-ES"/>
        </a:p>
      </dgm:t>
    </dgm:pt>
    <dgm:pt modelId="{5EB452F5-CE40-4EF3-94C0-78A7BF336378}" type="pres">
      <dgm:prSet presAssocID="{A9458152-A36E-46D8-8C4C-23AD5EF68787}" presName="Name0" presStyleCnt="0">
        <dgm:presLayoutVars>
          <dgm:chPref val="1"/>
          <dgm:dir/>
          <dgm:animOne val="branch"/>
          <dgm:animLvl val="lvl"/>
          <dgm:resizeHandles val="exact"/>
        </dgm:presLayoutVars>
      </dgm:prSet>
      <dgm:spPr/>
      <dgm:t>
        <a:bodyPr/>
        <a:lstStyle/>
        <a:p>
          <a:endParaRPr lang="es-ES"/>
        </a:p>
      </dgm:t>
    </dgm:pt>
    <dgm:pt modelId="{84A2D933-AA3A-47BE-A96A-2903E776F604}" type="pres">
      <dgm:prSet presAssocID="{8B298FFF-D643-49D0-9808-F2F48A761D3C}" presName="root1" presStyleCnt="0"/>
      <dgm:spPr/>
      <dgm:t>
        <a:bodyPr/>
        <a:lstStyle/>
        <a:p>
          <a:endParaRPr lang="es-ES"/>
        </a:p>
      </dgm:t>
    </dgm:pt>
    <dgm:pt modelId="{8A917B5A-79F3-4E3E-ABF6-38C13A745CF7}" type="pres">
      <dgm:prSet presAssocID="{8B298FFF-D643-49D0-9808-F2F48A761D3C}" presName="LevelOneTextNode" presStyleLbl="node0" presStyleIdx="0" presStyleCnt="1" custAng="5400000" custScaleY="56911" custLinFactNeighborX="-81361" custLinFactNeighborY="-618">
        <dgm:presLayoutVars>
          <dgm:chPref val="3"/>
        </dgm:presLayoutVars>
      </dgm:prSet>
      <dgm:spPr/>
      <dgm:t>
        <a:bodyPr/>
        <a:lstStyle/>
        <a:p>
          <a:endParaRPr lang="es-ES"/>
        </a:p>
      </dgm:t>
    </dgm:pt>
    <dgm:pt modelId="{E4232A76-76FB-4DC1-BD3B-25C03CA43789}" type="pres">
      <dgm:prSet presAssocID="{8B298FFF-D643-49D0-9808-F2F48A761D3C}" presName="level2hierChild" presStyleCnt="0"/>
      <dgm:spPr/>
      <dgm:t>
        <a:bodyPr/>
        <a:lstStyle/>
        <a:p>
          <a:endParaRPr lang="es-ES"/>
        </a:p>
      </dgm:t>
    </dgm:pt>
    <dgm:pt modelId="{3FF6B75E-EA03-411F-BF4B-C4FDB07415A6}" type="pres">
      <dgm:prSet presAssocID="{368DF082-47EB-4D81-B67F-CF808B275BC3}" presName="conn2-1" presStyleLbl="parChTrans1D2" presStyleIdx="0" presStyleCnt="5"/>
      <dgm:spPr/>
      <dgm:t>
        <a:bodyPr/>
        <a:lstStyle/>
        <a:p>
          <a:endParaRPr lang="es-ES"/>
        </a:p>
      </dgm:t>
    </dgm:pt>
    <dgm:pt modelId="{CD31667A-DB6B-4092-A073-5013431CFD01}" type="pres">
      <dgm:prSet presAssocID="{368DF082-47EB-4D81-B67F-CF808B275BC3}" presName="connTx" presStyleLbl="parChTrans1D2" presStyleIdx="0" presStyleCnt="5"/>
      <dgm:spPr/>
      <dgm:t>
        <a:bodyPr/>
        <a:lstStyle/>
        <a:p>
          <a:endParaRPr lang="es-ES"/>
        </a:p>
      </dgm:t>
    </dgm:pt>
    <dgm:pt modelId="{68D48B95-C0E0-41E9-955C-E4E915509AB6}" type="pres">
      <dgm:prSet presAssocID="{182B8C41-72F0-458E-8294-D74433290154}" presName="root2" presStyleCnt="0"/>
      <dgm:spPr/>
      <dgm:t>
        <a:bodyPr/>
        <a:lstStyle/>
        <a:p>
          <a:endParaRPr lang="es-ES"/>
        </a:p>
      </dgm:t>
    </dgm:pt>
    <dgm:pt modelId="{28D9CBE5-4CF8-4EBD-B0A0-D2B8C91781EB}" type="pres">
      <dgm:prSet presAssocID="{182B8C41-72F0-458E-8294-D74433290154}" presName="LevelTwoTextNode" presStyleLbl="node2" presStyleIdx="0" presStyleCnt="5" custScaleX="154037" custLinFactNeighborX="44658" custLinFactNeighborY="-2185">
        <dgm:presLayoutVars>
          <dgm:chPref val="3"/>
        </dgm:presLayoutVars>
      </dgm:prSet>
      <dgm:spPr/>
      <dgm:t>
        <a:bodyPr/>
        <a:lstStyle/>
        <a:p>
          <a:endParaRPr lang="es-ES"/>
        </a:p>
      </dgm:t>
    </dgm:pt>
    <dgm:pt modelId="{CCD17B0E-FDD5-482C-9FA4-69E3777EAA8B}" type="pres">
      <dgm:prSet presAssocID="{182B8C41-72F0-458E-8294-D74433290154}" presName="level3hierChild" presStyleCnt="0"/>
      <dgm:spPr/>
      <dgm:t>
        <a:bodyPr/>
        <a:lstStyle/>
        <a:p>
          <a:endParaRPr lang="es-ES"/>
        </a:p>
      </dgm:t>
    </dgm:pt>
    <dgm:pt modelId="{FA245DD2-1E89-4F28-A949-33BBEEF998AF}" type="pres">
      <dgm:prSet presAssocID="{05E0629E-CEC5-43A5-8045-5043FE1492A3}" presName="conn2-1" presStyleLbl="parChTrans1D2" presStyleIdx="1" presStyleCnt="5"/>
      <dgm:spPr/>
      <dgm:t>
        <a:bodyPr/>
        <a:lstStyle/>
        <a:p>
          <a:endParaRPr lang="es-ES"/>
        </a:p>
      </dgm:t>
    </dgm:pt>
    <dgm:pt modelId="{C9025B0A-F208-40E4-888E-FAC225BDDA76}" type="pres">
      <dgm:prSet presAssocID="{05E0629E-CEC5-43A5-8045-5043FE1492A3}" presName="connTx" presStyleLbl="parChTrans1D2" presStyleIdx="1" presStyleCnt="5"/>
      <dgm:spPr/>
      <dgm:t>
        <a:bodyPr/>
        <a:lstStyle/>
        <a:p>
          <a:endParaRPr lang="es-ES"/>
        </a:p>
      </dgm:t>
    </dgm:pt>
    <dgm:pt modelId="{485F96FE-BB5E-4A95-AC47-17BFD9224681}" type="pres">
      <dgm:prSet presAssocID="{E721BCEE-6BA4-4EC1-95DC-A6B6F8938EC2}" presName="root2" presStyleCnt="0"/>
      <dgm:spPr/>
      <dgm:t>
        <a:bodyPr/>
        <a:lstStyle/>
        <a:p>
          <a:endParaRPr lang="es-ES"/>
        </a:p>
      </dgm:t>
    </dgm:pt>
    <dgm:pt modelId="{708D4D27-71D8-4EFF-A382-4673EF7A629B}" type="pres">
      <dgm:prSet presAssocID="{E721BCEE-6BA4-4EC1-95DC-A6B6F8938EC2}" presName="LevelTwoTextNode" presStyleLbl="node2" presStyleIdx="1" presStyleCnt="5" custScaleX="154037" custLinFactNeighborX="45880" custLinFactNeighborY="-3251">
        <dgm:presLayoutVars>
          <dgm:chPref val="3"/>
        </dgm:presLayoutVars>
      </dgm:prSet>
      <dgm:spPr/>
      <dgm:t>
        <a:bodyPr/>
        <a:lstStyle/>
        <a:p>
          <a:endParaRPr lang="es-ES"/>
        </a:p>
      </dgm:t>
    </dgm:pt>
    <dgm:pt modelId="{56C864A8-5F6B-4498-9AF2-95FC684E30F7}" type="pres">
      <dgm:prSet presAssocID="{E721BCEE-6BA4-4EC1-95DC-A6B6F8938EC2}" presName="level3hierChild" presStyleCnt="0"/>
      <dgm:spPr/>
      <dgm:t>
        <a:bodyPr/>
        <a:lstStyle/>
        <a:p>
          <a:endParaRPr lang="es-ES"/>
        </a:p>
      </dgm:t>
    </dgm:pt>
    <dgm:pt modelId="{BC933DFF-A53D-405A-888F-66297F90699E}" type="pres">
      <dgm:prSet presAssocID="{56678ACF-2AF3-4BA7-AC2D-DDE969A83B09}" presName="conn2-1" presStyleLbl="parChTrans1D2" presStyleIdx="2" presStyleCnt="5"/>
      <dgm:spPr/>
      <dgm:t>
        <a:bodyPr/>
        <a:lstStyle/>
        <a:p>
          <a:endParaRPr lang="es-ES"/>
        </a:p>
      </dgm:t>
    </dgm:pt>
    <dgm:pt modelId="{B932CAB3-2AB6-4EB5-A738-D24DD5A31620}" type="pres">
      <dgm:prSet presAssocID="{56678ACF-2AF3-4BA7-AC2D-DDE969A83B09}" presName="connTx" presStyleLbl="parChTrans1D2" presStyleIdx="2" presStyleCnt="5"/>
      <dgm:spPr/>
      <dgm:t>
        <a:bodyPr/>
        <a:lstStyle/>
        <a:p>
          <a:endParaRPr lang="es-ES"/>
        </a:p>
      </dgm:t>
    </dgm:pt>
    <dgm:pt modelId="{19F0CABC-2FCD-400D-BBFC-AEE04584AB36}" type="pres">
      <dgm:prSet presAssocID="{1C9389CB-1413-43D1-AFAF-0FFB4D41733C}" presName="root2" presStyleCnt="0"/>
      <dgm:spPr/>
      <dgm:t>
        <a:bodyPr/>
        <a:lstStyle/>
        <a:p>
          <a:endParaRPr lang="es-ES"/>
        </a:p>
      </dgm:t>
    </dgm:pt>
    <dgm:pt modelId="{FE83FF05-8729-48F0-8354-9C6FAA4669B0}" type="pres">
      <dgm:prSet presAssocID="{1C9389CB-1413-43D1-AFAF-0FFB4D41733C}" presName="LevelTwoTextNode" presStyleLbl="node2" presStyleIdx="2" presStyleCnt="5" custScaleX="153730" custLinFactNeighborX="45880" custLinFactNeighborY="-1688">
        <dgm:presLayoutVars>
          <dgm:chPref val="3"/>
        </dgm:presLayoutVars>
      </dgm:prSet>
      <dgm:spPr/>
      <dgm:t>
        <a:bodyPr/>
        <a:lstStyle/>
        <a:p>
          <a:endParaRPr lang="es-ES"/>
        </a:p>
      </dgm:t>
    </dgm:pt>
    <dgm:pt modelId="{188DB4A3-6582-441E-8968-BCAEFBFB397E}" type="pres">
      <dgm:prSet presAssocID="{1C9389CB-1413-43D1-AFAF-0FFB4D41733C}" presName="level3hierChild" presStyleCnt="0"/>
      <dgm:spPr/>
      <dgm:t>
        <a:bodyPr/>
        <a:lstStyle/>
        <a:p>
          <a:endParaRPr lang="es-ES"/>
        </a:p>
      </dgm:t>
    </dgm:pt>
    <dgm:pt modelId="{B5C5E68A-DDDA-4994-9F12-005A333A250A}" type="pres">
      <dgm:prSet presAssocID="{8B1D7BE2-D332-4ADC-B83A-6AECD06FBBB4}" presName="conn2-1" presStyleLbl="parChTrans1D2" presStyleIdx="3" presStyleCnt="5"/>
      <dgm:spPr/>
      <dgm:t>
        <a:bodyPr/>
        <a:lstStyle/>
        <a:p>
          <a:endParaRPr lang="es-ES"/>
        </a:p>
      </dgm:t>
    </dgm:pt>
    <dgm:pt modelId="{9C707DE5-1DDE-4503-8957-61B39BA39091}" type="pres">
      <dgm:prSet presAssocID="{8B1D7BE2-D332-4ADC-B83A-6AECD06FBBB4}" presName="connTx" presStyleLbl="parChTrans1D2" presStyleIdx="3" presStyleCnt="5"/>
      <dgm:spPr/>
      <dgm:t>
        <a:bodyPr/>
        <a:lstStyle/>
        <a:p>
          <a:endParaRPr lang="es-ES"/>
        </a:p>
      </dgm:t>
    </dgm:pt>
    <dgm:pt modelId="{6BF7EAD3-8338-4466-9C4B-F3F7E69EDC54}" type="pres">
      <dgm:prSet presAssocID="{2589D50E-006C-4BB8-8AC9-F20AD9024075}" presName="root2" presStyleCnt="0"/>
      <dgm:spPr/>
      <dgm:t>
        <a:bodyPr/>
        <a:lstStyle/>
        <a:p>
          <a:endParaRPr lang="es-ES"/>
        </a:p>
      </dgm:t>
    </dgm:pt>
    <dgm:pt modelId="{496A8386-2F24-42F6-8A3C-7F7AAA149F27}" type="pres">
      <dgm:prSet presAssocID="{2589D50E-006C-4BB8-8AC9-F20AD9024075}" presName="LevelTwoTextNode" presStyleLbl="node2" presStyleIdx="3" presStyleCnt="5" custScaleX="154903" custLinFactNeighborX="44975" custLinFactNeighborY="6314">
        <dgm:presLayoutVars>
          <dgm:chPref val="3"/>
        </dgm:presLayoutVars>
      </dgm:prSet>
      <dgm:spPr/>
      <dgm:t>
        <a:bodyPr/>
        <a:lstStyle/>
        <a:p>
          <a:endParaRPr lang="es-ES"/>
        </a:p>
      </dgm:t>
    </dgm:pt>
    <dgm:pt modelId="{14A573B8-4C8F-4184-8C88-9D5A7F97DEE3}" type="pres">
      <dgm:prSet presAssocID="{2589D50E-006C-4BB8-8AC9-F20AD9024075}" presName="level3hierChild" presStyleCnt="0"/>
      <dgm:spPr/>
      <dgm:t>
        <a:bodyPr/>
        <a:lstStyle/>
        <a:p>
          <a:endParaRPr lang="es-ES"/>
        </a:p>
      </dgm:t>
    </dgm:pt>
    <dgm:pt modelId="{7276F06F-C12F-4BAE-9D0A-2C3725412A09}" type="pres">
      <dgm:prSet presAssocID="{65C4325A-616F-44C5-B921-FB50FDD227D7}" presName="conn2-1" presStyleLbl="parChTrans1D2" presStyleIdx="4" presStyleCnt="5"/>
      <dgm:spPr/>
      <dgm:t>
        <a:bodyPr/>
        <a:lstStyle/>
        <a:p>
          <a:endParaRPr lang="es-ES"/>
        </a:p>
      </dgm:t>
    </dgm:pt>
    <dgm:pt modelId="{44FD18A1-34C3-4688-84C2-9D9EA027F9C0}" type="pres">
      <dgm:prSet presAssocID="{65C4325A-616F-44C5-B921-FB50FDD227D7}" presName="connTx" presStyleLbl="parChTrans1D2" presStyleIdx="4" presStyleCnt="5"/>
      <dgm:spPr/>
      <dgm:t>
        <a:bodyPr/>
        <a:lstStyle/>
        <a:p>
          <a:endParaRPr lang="es-ES"/>
        </a:p>
      </dgm:t>
    </dgm:pt>
    <dgm:pt modelId="{7526C398-3646-4874-B090-9E3B1DAC40AC}" type="pres">
      <dgm:prSet presAssocID="{6C31F27E-66E5-4783-BC4C-DFB9C5D5E79F}" presName="root2" presStyleCnt="0"/>
      <dgm:spPr/>
      <dgm:t>
        <a:bodyPr/>
        <a:lstStyle/>
        <a:p>
          <a:endParaRPr lang="es-ES"/>
        </a:p>
      </dgm:t>
    </dgm:pt>
    <dgm:pt modelId="{318F749A-A2FC-4CD4-9172-77E5473E3F2C}" type="pres">
      <dgm:prSet presAssocID="{6C31F27E-66E5-4783-BC4C-DFB9C5D5E79F}" presName="LevelTwoTextNode" presStyleLbl="node2" presStyleIdx="4" presStyleCnt="5" custScaleX="154903" custLinFactNeighborX="44975" custLinFactNeighborY="6314">
        <dgm:presLayoutVars>
          <dgm:chPref val="3"/>
        </dgm:presLayoutVars>
      </dgm:prSet>
      <dgm:spPr/>
      <dgm:t>
        <a:bodyPr/>
        <a:lstStyle/>
        <a:p>
          <a:endParaRPr lang="es-ES"/>
        </a:p>
      </dgm:t>
    </dgm:pt>
    <dgm:pt modelId="{FAFB0489-DF5A-4B49-9F95-A5044DF86A23}" type="pres">
      <dgm:prSet presAssocID="{6C31F27E-66E5-4783-BC4C-DFB9C5D5E79F}" presName="level3hierChild" presStyleCnt="0"/>
      <dgm:spPr/>
      <dgm:t>
        <a:bodyPr/>
        <a:lstStyle/>
        <a:p>
          <a:endParaRPr lang="es-ES"/>
        </a:p>
      </dgm:t>
    </dgm:pt>
  </dgm:ptLst>
  <dgm:cxnLst>
    <dgm:cxn modelId="{9F593F6C-9BEA-4FB1-9A6A-314566C51DCB}" type="presOf" srcId="{8B298FFF-D643-49D0-9808-F2F48A761D3C}" destId="{8A917B5A-79F3-4E3E-ABF6-38C13A745CF7}" srcOrd="0" destOrd="0" presId="urn:microsoft.com/office/officeart/2008/layout/HorizontalMultiLevelHierarchy"/>
    <dgm:cxn modelId="{08D412BD-3B32-481E-A7B2-B5911405341F}" type="presOf" srcId="{8B1D7BE2-D332-4ADC-B83A-6AECD06FBBB4}" destId="{9C707DE5-1DDE-4503-8957-61B39BA39091}" srcOrd="1" destOrd="0" presId="urn:microsoft.com/office/officeart/2008/layout/HorizontalMultiLevelHierarchy"/>
    <dgm:cxn modelId="{A2472C3B-9EC6-4874-ACC3-8D5B28AAAD08}" type="presOf" srcId="{05E0629E-CEC5-43A5-8045-5043FE1492A3}" destId="{FA245DD2-1E89-4F28-A949-33BBEEF998AF}" srcOrd="0" destOrd="0" presId="urn:microsoft.com/office/officeart/2008/layout/HorizontalMultiLevelHierarchy"/>
    <dgm:cxn modelId="{020D067C-8399-4FDF-8F09-FAAA804FDDAC}" srcId="{8B298FFF-D643-49D0-9808-F2F48A761D3C}" destId="{1C9389CB-1413-43D1-AFAF-0FFB4D41733C}" srcOrd="2" destOrd="0" parTransId="{56678ACF-2AF3-4BA7-AC2D-DDE969A83B09}" sibTransId="{C2216675-A8A5-4E4D-B799-C27B7E59C143}"/>
    <dgm:cxn modelId="{716999C9-8AE3-4418-972B-746A5A891C78}" srcId="{8B298FFF-D643-49D0-9808-F2F48A761D3C}" destId="{182B8C41-72F0-458E-8294-D74433290154}" srcOrd="0" destOrd="0" parTransId="{368DF082-47EB-4D81-B67F-CF808B275BC3}" sibTransId="{D0159EA2-41FA-4A53-9B48-AD35ED04A119}"/>
    <dgm:cxn modelId="{90AE6B40-AA0B-4A29-88F9-3A060DB40BFF}" srcId="{8B298FFF-D643-49D0-9808-F2F48A761D3C}" destId="{E721BCEE-6BA4-4EC1-95DC-A6B6F8938EC2}" srcOrd="1" destOrd="0" parTransId="{05E0629E-CEC5-43A5-8045-5043FE1492A3}" sibTransId="{037B2DE6-E7DD-46FD-B68E-826F1DE63927}"/>
    <dgm:cxn modelId="{0FEBD713-3D7E-4AF1-8133-E6B953E1BC16}" type="presOf" srcId="{65C4325A-616F-44C5-B921-FB50FDD227D7}" destId="{44FD18A1-34C3-4688-84C2-9D9EA027F9C0}" srcOrd="1" destOrd="0" presId="urn:microsoft.com/office/officeart/2008/layout/HorizontalMultiLevelHierarchy"/>
    <dgm:cxn modelId="{0B673A27-0A6E-48BF-B202-828C6CD51B6B}" srcId="{A9458152-A36E-46D8-8C4C-23AD5EF68787}" destId="{8B298FFF-D643-49D0-9808-F2F48A761D3C}" srcOrd="0" destOrd="0" parTransId="{B6C3012C-33E8-4FCE-AEF9-BC96FD1ED36D}" sibTransId="{10AC2E08-29DB-4F18-8E11-A136B52F0898}"/>
    <dgm:cxn modelId="{EC42B31B-F600-415A-8CC2-D4E23A43EC57}" type="presOf" srcId="{368DF082-47EB-4D81-B67F-CF808B275BC3}" destId="{CD31667A-DB6B-4092-A073-5013431CFD01}" srcOrd="1" destOrd="0" presId="urn:microsoft.com/office/officeart/2008/layout/HorizontalMultiLevelHierarchy"/>
    <dgm:cxn modelId="{DA1D68B6-5461-420B-A794-006558056FA4}" type="presOf" srcId="{182B8C41-72F0-458E-8294-D74433290154}" destId="{28D9CBE5-4CF8-4EBD-B0A0-D2B8C91781EB}" srcOrd="0" destOrd="0" presId="urn:microsoft.com/office/officeart/2008/layout/HorizontalMultiLevelHierarchy"/>
    <dgm:cxn modelId="{7CF8FD56-6381-43B1-B8E9-554C5650D4A6}" srcId="{8B298FFF-D643-49D0-9808-F2F48A761D3C}" destId="{2589D50E-006C-4BB8-8AC9-F20AD9024075}" srcOrd="3" destOrd="0" parTransId="{8B1D7BE2-D332-4ADC-B83A-6AECD06FBBB4}" sibTransId="{6733A793-7CD8-4D2C-9012-FE433990D84A}"/>
    <dgm:cxn modelId="{E244DFF5-6BC2-46D5-9560-993F2058DA5B}" type="presOf" srcId="{6C31F27E-66E5-4783-BC4C-DFB9C5D5E79F}" destId="{318F749A-A2FC-4CD4-9172-77E5473E3F2C}" srcOrd="0" destOrd="0" presId="urn:microsoft.com/office/officeart/2008/layout/HorizontalMultiLevelHierarchy"/>
    <dgm:cxn modelId="{ABF3124D-40F1-413E-A528-005E5F3A8C2D}" type="presOf" srcId="{368DF082-47EB-4D81-B67F-CF808B275BC3}" destId="{3FF6B75E-EA03-411F-BF4B-C4FDB07415A6}" srcOrd="0" destOrd="0" presId="urn:microsoft.com/office/officeart/2008/layout/HorizontalMultiLevelHierarchy"/>
    <dgm:cxn modelId="{7C94A300-62C0-40E6-93BB-896D7A88A7CA}" type="presOf" srcId="{05E0629E-CEC5-43A5-8045-5043FE1492A3}" destId="{C9025B0A-F208-40E4-888E-FAC225BDDA76}" srcOrd="1" destOrd="0" presId="urn:microsoft.com/office/officeart/2008/layout/HorizontalMultiLevelHierarchy"/>
    <dgm:cxn modelId="{1476BE11-2045-4AD2-A5A9-720A02ACF3EB}" type="presOf" srcId="{1C9389CB-1413-43D1-AFAF-0FFB4D41733C}" destId="{FE83FF05-8729-48F0-8354-9C6FAA4669B0}" srcOrd="0" destOrd="0" presId="urn:microsoft.com/office/officeart/2008/layout/HorizontalMultiLevelHierarchy"/>
    <dgm:cxn modelId="{84C6D639-6A09-4185-A52A-DF24F77AF6EF}" type="presOf" srcId="{56678ACF-2AF3-4BA7-AC2D-DDE969A83B09}" destId="{B932CAB3-2AB6-4EB5-A738-D24DD5A31620}" srcOrd="1" destOrd="0" presId="urn:microsoft.com/office/officeart/2008/layout/HorizontalMultiLevelHierarchy"/>
    <dgm:cxn modelId="{9FD01163-DED7-48F7-8438-A310208434D1}" type="presOf" srcId="{E721BCEE-6BA4-4EC1-95DC-A6B6F8938EC2}" destId="{708D4D27-71D8-4EFF-A382-4673EF7A629B}" srcOrd="0" destOrd="0" presId="urn:microsoft.com/office/officeart/2008/layout/HorizontalMultiLevelHierarchy"/>
    <dgm:cxn modelId="{06A0E891-500A-4204-A009-93050C60B3F6}" type="presOf" srcId="{8B1D7BE2-D332-4ADC-B83A-6AECD06FBBB4}" destId="{B5C5E68A-DDDA-4994-9F12-005A333A250A}" srcOrd="0" destOrd="0" presId="urn:microsoft.com/office/officeart/2008/layout/HorizontalMultiLevelHierarchy"/>
    <dgm:cxn modelId="{EC1F4117-6120-49B9-870C-9AD30A2907AF}" type="presOf" srcId="{56678ACF-2AF3-4BA7-AC2D-DDE969A83B09}" destId="{BC933DFF-A53D-405A-888F-66297F90699E}" srcOrd="0" destOrd="0" presId="urn:microsoft.com/office/officeart/2008/layout/HorizontalMultiLevelHierarchy"/>
    <dgm:cxn modelId="{0C418196-0ED7-4792-8812-40C41E1D252D}" type="presOf" srcId="{2589D50E-006C-4BB8-8AC9-F20AD9024075}" destId="{496A8386-2F24-42F6-8A3C-7F7AAA149F27}" srcOrd="0" destOrd="0" presId="urn:microsoft.com/office/officeart/2008/layout/HorizontalMultiLevelHierarchy"/>
    <dgm:cxn modelId="{BECF192E-DB0B-4739-B2EE-3E1AF0E6F0C0}" srcId="{8B298FFF-D643-49D0-9808-F2F48A761D3C}" destId="{6C31F27E-66E5-4783-BC4C-DFB9C5D5E79F}" srcOrd="4" destOrd="0" parTransId="{65C4325A-616F-44C5-B921-FB50FDD227D7}" sibTransId="{3114A38D-EF02-4E4C-BE68-602B91FE21E4}"/>
    <dgm:cxn modelId="{588829FC-0142-43FC-8A2B-CF244B57D408}" type="presOf" srcId="{65C4325A-616F-44C5-B921-FB50FDD227D7}" destId="{7276F06F-C12F-4BAE-9D0A-2C3725412A09}" srcOrd="0" destOrd="0" presId="urn:microsoft.com/office/officeart/2008/layout/HorizontalMultiLevelHierarchy"/>
    <dgm:cxn modelId="{BD158702-4530-4FDE-9EBA-F5FB8F5C1523}" type="presOf" srcId="{A9458152-A36E-46D8-8C4C-23AD5EF68787}" destId="{5EB452F5-CE40-4EF3-94C0-78A7BF336378}" srcOrd="0" destOrd="0" presId="urn:microsoft.com/office/officeart/2008/layout/HorizontalMultiLevelHierarchy"/>
    <dgm:cxn modelId="{74C79E44-40CB-4F16-9578-75B937FFF969}" type="presParOf" srcId="{5EB452F5-CE40-4EF3-94C0-78A7BF336378}" destId="{84A2D933-AA3A-47BE-A96A-2903E776F604}" srcOrd="0" destOrd="0" presId="urn:microsoft.com/office/officeart/2008/layout/HorizontalMultiLevelHierarchy"/>
    <dgm:cxn modelId="{870332E2-8D7F-41D3-BE97-1EC373775FAB}" type="presParOf" srcId="{84A2D933-AA3A-47BE-A96A-2903E776F604}" destId="{8A917B5A-79F3-4E3E-ABF6-38C13A745CF7}" srcOrd="0" destOrd="0" presId="urn:microsoft.com/office/officeart/2008/layout/HorizontalMultiLevelHierarchy"/>
    <dgm:cxn modelId="{8B3116A8-FAA6-4455-A0FB-D43287D1E735}" type="presParOf" srcId="{84A2D933-AA3A-47BE-A96A-2903E776F604}" destId="{E4232A76-76FB-4DC1-BD3B-25C03CA43789}" srcOrd="1" destOrd="0" presId="urn:microsoft.com/office/officeart/2008/layout/HorizontalMultiLevelHierarchy"/>
    <dgm:cxn modelId="{17C6CA60-ED6B-486D-B86D-A9649253FD6B}" type="presParOf" srcId="{E4232A76-76FB-4DC1-BD3B-25C03CA43789}" destId="{3FF6B75E-EA03-411F-BF4B-C4FDB07415A6}" srcOrd="0" destOrd="0" presId="urn:microsoft.com/office/officeart/2008/layout/HorizontalMultiLevelHierarchy"/>
    <dgm:cxn modelId="{5C4A2B3B-4AFF-4507-BA0D-622D86F2C505}" type="presParOf" srcId="{3FF6B75E-EA03-411F-BF4B-C4FDB07415A6}" destId="{CD31667A-DB6B-4092-A073-5013431CFD01}" srcOrd="0" destOrd="0" presId="urn:microsoft.com/office/officeart/2008/layout/HorizontalMultiLevelHierarchy"/>
    <dgm:cxn modelId="{2F10B9A2-9BA2-4B7B-B556-54D31DDB944C}" type="presParOf" srcId="{E4232A76-76FB-4DC1-BD3B-25C03CA43789}" destId="{68D48B95-C0E0-41E9-955C-E4E915509AB6}" srcOrd="1" destOrd="0" presId="urn:microsoft.com/office/officeart/2008/layout/HorizontalMultiLevelHierarchy"/>
    <dgm:cxn modelId="{E8A8753A-AA8C-453D-B0E3-FAFEE1903C49}" type="presParOf" srcId="{68D48B95-C0E0-41E9-955C-E4E915509AB6}" destId="{28D9CBE5-4CF8-4EBD-B0A0-D2B8C91781EB}" srcOrd="0" destOrd="0" presId="urn:microsoft.com/office/officeart/2008/layout/HorizontalMultiLevelHierarchy"/>
    <dgm:cxn modelId="{3820EC27-4FFC-4931-9FFE-6CFA9903E966}" type="presParOf" srcId="{68D48B95-C0E0-41E9-955C-E4E915509AB6}" destId="{CCD17B0E-FDD5-482C-9FA4-69E3777EAA8B}" srcOrd="1" destOrd="0" presId="urn:microsoft.com/office/officeart/2008/layout/HorizontalMultiLevelHierarchy"/>
    <dgm:cxn modelId="{9BDF2A8E-AFDC-475C-9EDC-633EC3EBE739}" type="presParOf" srcId="{E4232A76-76FB-4DC1-BD3B-25C03CA43789}" destId="{FA245DD2-1E89-4F28-A949-33BBEEF998AF}" srcOrd="2" destOrd="0" presId="urn:microsoft.com/office/officeart/2008/layout/HorizontalMultiLevelHierarchy"/>
    <dgm:cxn modelId="{453E5365-21EE-402E-956D-07D89097921E}" type="presParOf" srcId="{FA245DD2-1E89-4F28-A949-33BBEEF998AF}" destId="{C9025B0A-F208-40E4-888E-FAC225BDDA76}" srcOrd="0" destOrd="0" presId="urn:microsoft.com/office/officeart/2008/layout/HorizontalMultiLevelHierarchy"/>
    <dgm:cxn modelId="{21BCF0FE-AECA-46D5-A9AE-9A674F330BE2}" type="presParOf" srcId="{E4232A76-76FB-4DC1-BD3B-25C03CA43789}" destId="{485F96FE-BB5E-4A95-AC47-17BFD9224681}" srcOrd="3" destOrd="0" presId="urn:microsoft.com/office/officeart/2008/layout/HorizontalMultiLevelHierarchy"/>
    <dgm:cxn modelId="{C3C2DD61-7A17-413A-9629-02DC3C392165}" type="presParOf" srcId="{485F96FE-BB5E-4A95-AC47-17BFD9224681}" destId="{708D4D27-71D8-4EFF-A382-4673EF7A629B}" srcOrd="0" destOrd="0" presId="urn:microsoft.com/office/officeart/2008/layout/HorizontalMultiLevelHierarchy"/>
    <dgm:cxn modelId="{D00A4DB4-4ADA-4A86-97C3-05FBC17B7605}" type="presParOf" srcId="{485F96FE-BB5E-4A95-AC47-17BFD9224681}" destId="{56C864A8-5F6B-4498-9AF2-95FC684E30F7}" srcOrd="1" destOrd="0" presId="urn:microsoft.com/office/officeart/2008/layout/HorizontalMultiLevelHierarchy"/>
    <dgm:cxn modelId="{70293356-8A69-479B-8AEC-E25E90A70913}" type="presParOf" srcId="{E4232A76-76FB-4DC1-BD3B-25C03CA43789}" destId="{BC933DFF-A53D-405A-888F-66297F90699E}" srcOrd="4" destOrd="0" presId="urn:microsoft.com/office/officeart/2008/layout/HorizontalMultiLevelHierarchy"/>
    <dgm:cxn modelId="{199A38F0-F688-4F03-B01E-CEA6F9162042}" type="presParOf" srcId="{BC933DFF-A53D-405A-888F-66297F90699E}" destId="{B932CAB3-2AB6-4EB5-A738-D24DD5A31620}" srcOrd="0" destOrd="0" presId="urn:microsoft.com/office/officeart/2008/layout/HorizontalMultiLevelHierarchy"/>
    <dgm:cxn modelId="{BCFFA4D1-C9E4-4CCC-9A58-3C9DF3F32200}" type="presParOf" srcId="{E4232A76-76FB-4DC1-BD3B-25C03CA43789}" destId="{19F0CABC-2FCD-400D-BBFC-AEE04584AB36}" srcOrd="5" destOrd="0" presId="urn:microsoft.com/office/officeart/2008/layout/HorizontalMultiLevelHierarchy"/>
    <dgm:cxn modelId="{487FB4E3-0E5C-446C-89C3-021C5A542AFE}" type="presParOf" srcId="{19F0CABC-2FCD-400D-BBFC-AEE04584AB36}" destId="{FE83FF05-8729-48F0-8354-9C6FAA4669B0}" srcOrd="0" destOrd="0" presId="urn:microsoft.com/office/officeart/2008/layout/HorizontalMultiLevelHierarchy"/>
    <dgm:cxn modelId="{160087D3-75B1-4636-80B5-8124611E87DC}" type="presParOf" srcId="{19F0CABC-2FCD-400D-BBFC-AEE04584AB36}" destId="{188DB4A3-6582-441E-8968-BCAEFBFB397E}" srcOrd="1" destOrd="0" presId="urn:microsoft.com/office/officeart/2008/layout/HorizontalMultiLevelHierarchy"/>
    <dgm:cxn modelId="{EBB15846-A2DA-483B-A863-0762E0A2270F}" type="presParOf" srcId="{E4232A76-76FB-4DC1-BD3B-25C03CA43789}" destId="{B5C5E68A-DDDA-4994-9F12-005A333A250A}" srcOrd="6" destOrd="0" presId="urn:microsoft.com/office/officeart/2008/layout/HorizontalMultiLevelHierarchy"/>
    <dgm:cxn modelId="{72A754AF-CD95-48FC-A588-1B9EA9BC6CB1}" type="presParOf" srcId="{B5C5E68A-DDDA-4994-9F12-005A333A250A}" destId="{9C707DE5-1DDE-4503-8957-61B39BA39091}" srcOrd="0" destOrd="0" presId="urn:microsoft.com/office/officeart/2008/layout/HorizontalMultiLevelHierarchy"/>
    <dgm:cxn modelId="{A473081C-5844-44A2-B05C-8702E17A272F}" type="presParOf" srcId="{E4232A76-76FB-4DC1-BD3B-25C03CA43789}" destId="{6BF7EAD3-8338-4466-9C4B-F3F7E69EDC54}" srcOrd="7" destOrd="0" presId="urn:microsoft.com/office/officeart/2008/layout/HorizontalMultiLevelHierarchy"/>
    <dgm:cxn modelId="{702337A0-634A-4623-A270-2882577FA45E}" type="presParOf" srcId="{6BF7EAD3-8338-4466-9C4B-F3F7E69EDC54}" destId="{496A8386-2F24-42F6-8A3C-7F7AAA149F27}" srcOrd="0" destOrd="0" presId="urn:microsoft.com/office/officeart/2008/layout/HorizontalMultiLevelHierarchy"/>
    <dgm:cxn modelId="{0D70CF42-34CC-4735-B8A0-138AA0BC17F9}" type="presParOf" srcId="{6BF7EAD3-8338-4466-9C4B-F3F7E69EDC54}" destId="{14A573B8-4C8F-4184-8C88-9D5A7F97DEE3}" srcOrd="1" destOrd="0" presId="urn:microsoft.com/office/officeart/2008/layout/HorizontalMultiLevelHierarchy"/>
    <dgm:cxn modelId="{B507DF7C-013A-4563-95C1-8240AA99EC3E}" type="presParOf" srcId="{E4232A76-76FB-4DC1-BD3B-25C03CA43789}" destId="{7276F06F-C12F-4BAE-9D0A-2C3725412A09}" srcOrd="8" destOrd="0" presId="urn:microsoft.com/office/officeart/2008/layout/HorizontalMultiLevelHierarchy"/>
    <dgm:cxn modelId="{F2A94BF9-7D2C-4FFE-8D4C-5D66AD82DD37}" type="presParOf" srcId="{7276F06F-C12F-4BAE-9D0A-2C3725412A09}" destId="{44FD18A1-34C3-4688-84C2-9D9EA027F9C0}" srcOrd="0" destOrd="0" presId="urn:microsoft.com/office/officeart/2008/layout/HorizontalMultiLevelHierarchy"/>
    <dgm:cxn modelId="{97253606-680F-4056-8115-12EE094E4121}" type="presParOf" srcId="{E4232A76-76FB-4DC1-BD3B-25C03CA43789}" destId="{7526C398-3646-4874-B090-9E3B1DAC40AC}" srcOrd="9" destOrd="0" presId="urn:microsoft.com/office/officeart/2008/layout/HorizontalMultiLevelHierarchy"/>
    <dgm:cxn modelId="{FEE20C2F-9BAF-4125-A326-5FA85D69B1A6}" type="presParOf" srcId="{7526C398-3646-4874-B090-9E3B1DAC40AC}" destId="{318F749A-A2FC-4CD4-9172-77E5473E3F2C}" srcOrd="0" destOrd="0" presId="urn:microsoft.com/office/officeart/2008/layout/HorizontalMultiLevelHierarchy"/>
    <dgm:cxn modelId="{C48E8549-6453-4FA9-8452-63006FFDBE23}" type="presParOf" srcId="{7526C398-3646-4874-B090-9E3B1DAC40AC}" destId="{FAFB0489-DF5A-4B49-9F95-A5044DF86A23}"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9458152-A36E-46D8-8C4C-23AD5EF68787}" type="doc">
      <dgm:prSet loTypeId="urn:microsoft.com/office/officeart/2008/layout/HorizontalMultiLevelHierarchy" loCatId="hierarchy" qsTypeId="urn:microsoft.com/office/officeart/2005/8/quickstyle/3d1" qsCatId="3D" csTypeId="urn:microsoft.com/office/officeart/2005/8/colors/accent2_1" csCatId="accent2" phldr="1"/>
      <dgm:spPr/>
      <dgm:t>
        <a:bodyPr/>
        <a:lstStyle/>
        <a:p>
          <a:endParaRPr lang="es-ES"/>
        </a:p>
      </dgm:t>
    </dgm:pt>
    <dgm:pt modelId="{8B298FFF-D643-49D0-9808-F2F48A761D3C}">
      <dgm:prSet phldrT="[Texto]" custT="1"/>
      <dgm:spPr>
        <a:gradFill rotWithShape="0">
          <a:gsLst>
            <a:gs pos="0">
              <a:schemeClr val="accent2">
                <a:lumMod val="75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gradFill>
      </dgm:spPr>
      <dgm:t>
        <a:bodyPr/>
        <a:lstStyle/>
        <a:p>
          <a:r>
            <a:rPr lang="es-EC" sz="2000" b="0" cap="none" spc="0" dirty="0" smtClean="0">
              <a:ln w="18415" cmpd="sng">
                <a:solidFill>
                  <a:srgbClr val="FFFFFF"/>
                </a:solidFill>
                <a:prstDash val="solid"/>
              </a:ln>
              <a:solidFill>
                <a:srgbClr val="FFFFFF"/>
              </a:solidFill>
              <a:effectLst>
                <a:glow rad="228600">
                  <a:schemeClr val="accent1">
                    <a:satMod val="175000"/>
                    <a:alpha val="40000"/>
                  </a:schemeClr>
                </a:glow>
                <a:outerShdw blurRad="63500" dir="3600000" algn="tl" rotWithShape="0">
                  <a:srgbClr val="000000">
                    <a:alpha val="70000"/>
                  </a:srgbClr>
                </a:outerShdw>
              </a:effectLst>
            </a:rPr>
            <a:t>VENTAJAS</a:t>
          </a:r>
          <a:endParaRPr lang="es-ES" sz="2000" b="0" cap="none" spc="0" dirty="0">
            <a:ln w="18415" cmpd="sng">
              <a:solidFill>
                <a:srgbClr val="FFFFFF"/>
              </a:solidFill>
              <a:prstDash val="solid"/>
            </a:ln>
            <a:solidFill>
              <a:srgbClr val="FFFFFF"/>
            </a:solidFill>
            <a:effectLst>
              <a:glow rad="228600">
                <a:schemeClr val="accent1">
                  <a:satMod val="175000"/>
                  <a:alpha val="40000"/>
                </a:schemeClr>
              </a:glow>
              <a:outerShdw blurRad="63500" dir="3600000" algn="tl" rotWithShape="0">
                <a:srgbClr val="000000">
                  <a:alpha val="70000"/>
                </a:srgbClr>
              </a:outerShdw>
            </a:effectLst>
          </a:endParaRPr>
        </a:p>
      </dgm:t>
    </dgm:pt>
    <dgm:pt modelId="{B6C3012C-33E8-4FCE-AEF9-BC96FD1ED36D}" type="parTrans" cxnId="{0B673A27-0A6E-48BF-B202-828C6CD51B6B}">
      <dgm:prSet/>
      <dgm:spPr/>
      <dgm:t>
        <a:bodyPr/>
        <a:lstStyle/>
        <a:p>
          <a:endParaRPr lang="es-ES"/>
        </a:p>
      </dgm:t>
    </dgm:pt>
    <dgm:pt modelId="{10AC2E08-29DB-4F18-8E11-A136B52F0898}" type="sibTrans" cxnId="{0B673A27-0A6E-48BF-B202-828C6CD51B6B}">
      <dgm:prSet/>
      <dgm:spPr/>
      <dgm:t>
        <a:bodyPr/>
        <a:lstStyle/>
        <a:p>
          <a:endParaRPr lang="es-ES"/>
        </a:p>
      </dgm:t>
    </dgm:pt>
    <dgm:pt modelId="{182B8C41-72F0-458E-8294-D74433290154}">
      <dgm:prSet phldrT="[Texto]" custT="1"/>
      <dgm:spPr/>
      <dgm:t>
        <a:bodyPr/>
        <a:lstStyle/>
        <a:p>
          <a:r>
            <a:rPr lang="es-EC" sz="2000" dirty="0" smtClean="0">
              <a:latin typeface="Century Gothic" pitchFamily="34" charset="0"/>
            </a:rPr>
            <a:t>Menor costo de desarrollo</a:t>
          </a:r>
          <a:endParaRPr lang="es-ES" sz="2000" dirty="0">
            <a:latin typeface="Century Gothic" pitchFamily="34" charset="0"/>
          </a:endParaRPr>
        </a:p>
      </dgm:t>
    </dgm:pt>
    <dgm:pt modelId="{368DF082-47EB-4D81-B67F-CF808B275BC3}" type="parTrans" cxnId="{716999C9-8AE3-4418-972B-746A5A891C78}">
      <dgm:prSet/>
      <dgm:spPr/>
      <dgm:t>
        <a:bodyPr/>
        <a:lstStyle/>
        <a:p>
          <a:endParaRPr lang="es-ES"/>
        </a:p>
      </dgm:t>
    </dgm:pt>
    <dgm:pt modelId="{D0159EA2-41FA-4A53-9B48-AD35ED04A119}" type="sibTrans" cxnId="{716999C9-8AE3-4418-972B-746A5A891C78}">
      <dgm:prSet/>
      <dgm:spPr/>
      <dgm:t>
        <a:bodyPr/>
        <a:lstStyle/>
        <a:p>
          <a:endParaRPr lang="es-ES"/>
        </a:p>
      </dgm:t>
    </dgm:pt>
    <dgm:pt modelId="{E721BCEE-6BA4-4EC1-95DC-A6B6F8938EC2}">
      <dgm:prSet phldrT="[Texto]" custT="1"/>
      <dgm:spPr/>
      <dgm:t>
        <a:bodyPr/>
        <a:lstStyle/>
        <a:p>
          <a:r>
            <a:rPr lang="es-EC" sz="2000" dirty="0" smtClean="0">
              <a:latin typeface="Century Gothic" pitchFamily="34" charset="0"/>
            </a:rPr>
            <a:t>Menor tiempo de entrega</a:t>
          </a:r>
          <a:endParaRPr lang="es-ES" sz="2000" dirty="0">
            <a:latin typeface="Century Gothic" pitchFamily="34" charset="0"/>
          </a:endParaRPr>
        </a:p>
      </dgm:t>
    </dgm:pt>
    <dgm:pt modelId="{05E0629E-CEC5-43A5-8045-5043FE1492A3}" type="parTrans" cxnId="{90AE6B40-AA0B-4A29-88F9-3A060DB40BFF}">
      <dgm:prSet/>
      <dgm:spPr/>
      <dgm:t>
        <a:bodyPr/>
        <a:lstStyle/>
        <a:p>
          <a:endParaRPr lang="es-ES"/>
        </a:p>
      </dgm:t>
    </dgm:pt>
    <dgm:pt modelId="{037B2DE6-E7DD-46FD-B68E-826F1DE63927}" type="sibTrans" cxnId="{90AE6B40-AA0B-4A29-88F9-3A060DB40BFF}">
      <dgm:prSet/>
      <dgm:spPr/>
      <dgm:t>
        <a:bodyPr/>
        <a:lstStyle/>
        <a:p>
          <a:endParaRPr lang="es-ES"/>
        </a:p>
      </dgm:t>
    </dgm:pt>
    <dgm:pt modelId="{1C9389CB-1413-43D1-AFAF-0FFB4D41733C}">
      <dgm:prSet phldrT="[Texto]" custT="1"/>
      <dgm:spPr/>
      <dgm:t>
        <a:bodyPr/>
        <a:lstStyle/>
        <a:p>
          <a:r>
            <a:rPr lang="es-EC" sz="2000" dirty="0" smtClean="0">
              <a:latin typeface="Century Gothic" pitchFamily="34" charset="0"/>
            </a:rPr>
            <a:t>Mayor calidad del producto final</a:t>
          </a:r>
          <a:endParaRPr lang="es-ES" sz="2000" dirty="0">
            <a:latin typeface="Century Gothic" pitchFamily="34" charset="0"/>
          </a:endParaRPr>
        </a:p>
      </dgm:t>
    </dgm:pt>
    <dgm:pt modelId="{56678ACF-2AF3-4BA7-AC2D-DDE969A83B09}" type="parTrans" cxnId="{020D067C-8399-4FDF-8F09-FAAA804FDDAC}">
      <dgm:prSet/>
      <dgm:spPr/>
      <dgm:t>
        <a:bodyPr/>
        <a:lstStyle/>
        <a:p>
          <a:endParaRPr lang="es-ES"/>
        </a:p>
      </dgm:t>
    </dgm:pt>
    <dgm:pt modelId="{C2216675-A8A5-4E4D-B799-C27B7E59C143}" type="sibTrans" cxnId="{020D067C-8399-4FDF-8F09-FAAA804FDDAC}">
      <dgm:prSet/>
      <dgm:spPr/>
      <dgm:t>
        <a:bodyPr/>
        <a:lstStyle/>
        <a:p>
          <a:endParaRPr lang="es-ES"/>
        </a:p>
      </dgm:t>
    </dgm:pt>
    <dgm:pt modelId="{2589D50E-006C-4BB8-8AC9-F20AD9024075}">
      <dgm:prSet phldrT="[Texto]" custT="1"/>
      <dgm:spPr/>
      <dgm:t>
        <a:bodyPr/>
        <a:lstStyle/>
        <a:p>
          <a:r>
            <a:rPr lang="es-EC" sz="2000" dirty="0" smtClean="0">
              <a:latin typeface="Century Gothic" pitchFamily="34" charset="0"/>
            </a:rPr>
            <a:t>Clientes satisfechos</a:t>
          </a:r>
          <a:endParaRPr lang="es-ES" sz="2000" dirty="0">
            <a:latin typeface="Century Gothic" pitchFamily="34" charset="0"/>
          </a:endParaRPr>
        </a:p>
      </dgm:t>
    </dgm:pt>
    <dgm:pt modelId="{8B1D7BE2-D332-4ADC-B83A-6AECD06FBBB4}" type="parTrans" cxnId="{7CF8FD56-6381-43B1-B8E9-554C5650D4A6}">
      <dgm:prSet/>
      <dgm:spPr/>
      <dgm:t>
        <a:bodyPr/>
        <a:lstStyle/>
        <a:p>
          <a:endParaRPr lang="es-ES"/>
        </a:p>
      </dgm:t>
    </dgm:pt>
    <dgm:pt modelId="{6733A793-7CD8-4D2C-9012-FE433990D84A}" type="sibTrans" cxnId="{7CF8FD56-6381-43B1-B8E9-554C5650D4A6}">
      <dgm:prSet/>
      <dgm:spPr/>
      <dgm:t>
        <a:bodyPr/>
        <a:lstStyle/>
        <a:p>
          <a:endParaRPr lang="es-ES"/>
        </a:p>
      </dgm:t>
    </dgm:pt>
    <dgm:pt modelId="{5EB452F5-CE40-4EF3-94C0-78A7BF336378}" type="pres">
      <dgm:prSet presAssocID="{A9458152-A36E-46D8-8C4C-23AD5EF68787}" presName="Name0" presStyleCnt="0">
        <dgm:presLayoutVars>
          <dgm:chPref val="1"/>
          <dgm:dir/>
          <dgm:animOne val="branch"/>
          <dgm:animLvl val="lvl"/>
          <dgm:resizeHandles val="exact"/>
        </dgm:presLayoutVars>
      </dgm:prSet>
      <dgm:spPr/>
      <dgm:t>
        <a:bodyPr/>
        <a:lstStyle/>
        <a:p>
          <a:endParaRPr lang="es-ES"/>
        </a:p>
      </dgm:t>
    </dgm:pt>
    <dgm:pt modelId="{84A2D933-AA3A-47BE-A96A-2903E776F604}" type="pres">
      <dgm:prSet presAssocID="{8B298FFF-D643-49D0-9808-F2F48A761D3C}" presName="root1" presStyleCnt="0"/>
      <dgm:spPr/>
    </dgm:pt>
    <dgm:pt modelId="{8A917B5A-79F3-4E3E-ABF6-38C13A745CF7}" type="pres">
      <dgm:prSet presAssocID="{8B298FFF-D643-49D0-9808-F2F48A761D3C}" presName="LevelOneTextNode" presStyleLbl="node0" presStyleIdx="0" presStyleCnt="1" custAng="5400000" custScaleY="56911" custLinFactNeighborX="-81361" custLinFactNeighborY="-618">
        <dgm:presLayoutVars>
          <dgm:chPref val="3"/>
        </dgm:presLayoutVars>
      </dgm:prSet>
      <dgm:spPr/>
      <dgm:t>
        <a:bodyPr/>
        <a:lstStyle/>
        <a:p>
          <a:endParaRPr lang="es-ES"/>
        </a:p>
      </dgm:t>
    </dgm:pt>
    <dgm:pt modelId="{E4232A76-76FB-4DC1-BD3B-25C03CA43789}" type="pres">
      <dgm:prSet presAssocID="{8B298FFF-D643-49D0-9808-F2F48A761D3C}" presName="level2hierChild" presStyleCnt="0"/>
      <dgm:spPr/>
    </dgm:pt>
    <dgm:pt modelId="{3FF6B75E-EA03-411F-BF4B-C4FDB07415A6}" type="pres">
      <dgm:prSet presAssocID="{368DF082-47EB-4D81-B67F-CF808B275BC3}" presName="conn2-1" presStyleLbl="parChTrans1D2" presStyleIdx="0" presStyleCnt="4"/>
      <dgm:spPr/>
      <dgm:t>
        <a:bodyPr/>
        <a:lstStyle/>
        <a:p>
          <a:endParaRPr lang="es-ES"/>
        </a:p>
      </dgm:t>
    </dgm:pt>
    <dgm:pt modelId="{CD31667A-DB6B-4092-A073-5013431CFD01}" type="pres">
      <dgm:prSet presAssocID="{368DF082-47EB-4D81-B67F-CF808B275BC3}" presName="connTx" presStyleLbl="parChTrans1D2" presStyleIdx="0" presStyleCnt="4"/>
      <dgm:spPr/>
      <dgm:t>
        <a:bodyPr/>
        <a:lstStyle/>
        <a:p>
          <a:endParaRPr lang="es-ES"/>
        </a:p>
      </dgm:t>
    </dgm:pt>
    <dgm:pt modelId="{68D48B95-C0E0-41E9-955C-E4E915509AB6}" type="pres">
      <dgm:prSet presAssocID="{182B8C41-72F0-458E-8294-D74433290154}" presName="root2" presStyleCnt="0"/>
      <dgm:spPr/>
    </dgm:pt>
    <dgm:pt modelId="{28D9CBE5-4CF8-4EBD-B0A0-D2B8C91781EB}" type="pres">
      <dgm:prSet presAssocID="{182B8C41-72F0-458E-8294-D74433290154}" presName="LevelTwoTextNode" presStyleLbl="node2" presStyleIdx="0" presStyleCnt="4" custScaleX="149411" custLinFactNeighborX="44658" custLinFactNeighborY="-2185">
        <dgm:presLayoutVars>
          <dgm:chPref val="3"/>
        </dgm:presLayoutVars>
      </dgm:prSet>
      <dgm:spPr/>
      <dgm:t>
        <a:bodyPr/>
        <a:lstStyle/>
        <a:p>
          <a:endParaRPr lang="es-ES"/>
        </a:p>
      </dgm:t>
    </dgm:pt>
    <dgm:pt modelId="{CCD17B0E-FDD5-482C-9FA4-69E3777EAA8B}" type="pres">
      <dgm:prSet presAssocID="{182B8C41-72F0-458E-8294-D74433290154}" presName="level3hierChild" presStyleCnt="0"/>
      <dgm:spPr/>
    </dgm:pt>
    <dgm:pt modelId="{FA245DD2-1E89-4F28-A949-33BBEEF998AF}" type="pres">
      <dgm:prSet presAssocID="{05E0629E-CEC5-43A5-8045-5043FE1492A3}" presName="conn2-1" presStyleLbl="parChTrans1D2" presStyleIdx="1" presStyleCnt="4"/>
      <dgm:spPr/>
      <dgm:t>
        <a:bodyPr/>
        <a:lstStyle/>
        <a:p>
          <a:endParaRPr lang="es-ES"/>
        </a:p>
      </dgm:t>
    </dgm:pt>
    <dgm:pt modelId="{C9025B0A-F208-40E4-888E-FAC225BDDA76}" type="pres">
      <dgm:prSet presAssocID="{05E0629E-CEC5-43A5-8045-5043FE1492A3}" presName="connTx" presStyleLbl="parChTrans1D2" presStyleIdx="1" presStyleCnt="4"/>
      <dgm:spPr/>
      <dgm:t>
        <a:bodyPr/>
        <a:lstStyle/>
        <a:p>
          <a:endParaRPr lang="es-ES"/>
        </a:p>
      </dgm:t>
    </dgm:pt>
    <dgm:pt modelId="{485F96FE-BB5E-4A95-AC47-17BFD9224681}" type="pres">
      <dgm:prSet presAssocID="{E721BCEE-6BA4-4EC1-95DC-A6B6F8938EC2}" presName="root2" presStyleCnt="0"/>
      <dgm:spPr/>
    </dgm:pt>
    <dgm:pt modelId="{708D4D27-71D8-4EFF-A382-4673EF7A629B}" type="pres">
      <dgm:prSet presAssocID="{E721BCEE-6BA4-4EC1-95DC-A6B6F8938EC2}" presName="LevelTwoTextNode" presStyleLbl="node2" presStyleIdx="1" presStyleCnt="4" custScaleX="149411" custLinFactNeighborX="31360" custLinFactNeighborY="-4033">
        <dgm:presLayoutVars>
          <dgm:chPref val="3"/>
        </dgm:presLayoutVars>
      </dgm:prSet>
      <dgm:spPr/>
      <dgm:t>
        <a:bodyPr/>
        <a:lstStyle/>
        <a:p>
          <a:endParaRPr lang="es-ES"/>
        </a:p>
      </dgm:t>
    </dgm:pt>
    <dgm:pt modelId="{56C864A8-5F6B-4498-9AF2-95FC684E30F7}" type="pres">
      <dgm:prSet presAssocID="{E721BCEE-6BA4-4EC1-95DC-A6B6F8938EC2}" presName="level3hierChild" presStyleCnt="0"/>
      <dgm:spPr/>
    </dgm:pt>
    <dgm:pt modelId="{BC933DFF-A53D-405A-888F-66297F90699E}" type="pres">
      <dgm:prSet presAssocID="{56678ACF-2AF3-4BA7-AC2D-DDE969A83B09}" presName="conn2-1" presStyleLbl="parChTrans1D2" presStyleIdx="2" presStyleCnt="4"/>
      <dgm:spPr/>
      <dgm:t>
        <a:bodyPr/>
        <a:lstStyle/>
        <a:p>
          <a:endParaRPr lang="es-ES"/>
        </a:p>
      </dgm:t>
    </dgm:pt>
    <dgm:pt modelId="{B932CAB3-2AB6-4EB5-A738-D24DD5A31620}" type="pres">
      <dgm:prSet presAssocID="{56678ACF-2AF3-4BA7-AC2D-DDE969A83B09}" presName="connTx" presStyleLbl="parChTrans1D2" presStyleIdx="2" presStyleCnt="4"/>
      <dgm:spPr/>
      <dgm:t>
        <a:bodyPr/>
        <a:lstStyle/>
        <a:p>
          <a:endParaRPr lang="es-ES"/>
        </a:p>
      </dgm:t>
    </dgm:pt>
    <dgm:pt modelId="{19F0CABC-2FCD-400D-BBFC-AEE04584AB36}" type="pres">
      <dgm:prSet presAssocID="{1C9389CB-1413-43D1-AFAF-0FFB4D41733C}" presName="root2" presStyleCnt="0"/>
      <dgm:spPr/>
    </dgm:pt>
    <dgm:pt modelId="{FE83FF05-8729-48F0-8354-9C6FAA4669B0}" type="pres">
      <dgm:prSet presAssocID="{1C9389CB-1413-43D1-AFAF-0FFB4D41733C}" presName="LevelTwoTextNode" presStyleLbl="node2" presStyleIdx="2" presStyleCnt="4" custScaleX="149114" custLinFactNeighborX="30486" custLinFactNeighborY="6571">
        <dgm:presLayoutVars>
          <dgm:chPref val="3"/>
        </dgm:presLayoutVars>
      </dgm:prSet>
      <dgm:spPr/>
      <dgm:t>
        <a:bodyPr/>
        <a:lstStyle/>
        <a:p>
          <a:endParaRPr lang="es-ES"/>
        </a:p>
      </dgm:t>
    </dgm:pt>
    <dgm:pt modelId="{188DB4A3-6582-441E-8968-BCAEFBFB397E}" type="pres">
      <dgm:prSet presAssocID="{1C9389CB-1413-43D1-AFAF-0FFB4D41733C}" presName="level3hierChild" presStyleCnt="0"/>
      <dgm:spPr/>
    </dgm:pt>
    <dgm:pt modelId="{B5C5E68A-DDDA-4994-9F12-005A333A250A}" type="pres">
      <dgm:prSet presAssocID="{8B1D7BE2-D332-4ADC-B83A-6AECD06FBBB4}" presName="conn2-1" presStyleLbl="parChTrans1D2" presStyleIdx="3" presStyleCnt="4"/>
      <dgm:spPr/>
      <dgm:t>
        <a:bodyPr/>
        <a:lstStyle/>
        <a:p>
          <a:endParaRPr lang="es-ES"/>
        </a:p>
      </dgm:t>
    </dgm:pt>
    <dgm:pt modelId="{9C707DE5-1DDE-4503-8957-61B39BA39091}" type="pres">
      <dgm:prSet presAssocID="{8B1D7BE2-D332-4ADC-B83A-6AECD06FBBB4}" presName="connTx" presStyleLbl="parChTrans1D2" presStyleIdx="3" presStyleCnt="4"/>
      <dgm:spPr/>
      <dgm:t>
        <a:bodyPr/>
        <a:lstStyle/>
        <a:p>
          <a:endParaRPr lang="es-ES"/>
        </a:p>
      </dgm:t>
    </dgm:pt>
    <dgm:pt modelId="{6BF7EAD3-8338-4466-9C4B-F3F7E69EDC54}" type="pres">
      <dgm:prSet presAssocID="{2589D50E-006C-4BB8-8AC9-F20AD9024075}" presName="root2" presStyleCnt="0"/>
      <dgm:spPr/>
    </dgm:pt>
    <dgm:pt modelId="{496A8386-2F24-42F6-8A3C-7F7AAA149F27}" type="pres">
      <dgm:prSet presAssocID="{2589D50E-006C-4BB8-8AC9-F20AD9024075}" presName="LevelTwoTextNode" presStyleLbl="node2" presStyleIdx="3" presStyleCnt="4" custScaleX="150251" custLinFactNeighborX="44975" custLinFactNeighborY="6314">
        <dgm:presLayoutVars>
          <dgm:chPref val="3"/>
        </dgm:presLayoutVars>
      </dgm:prSet>
      <dgm:spPr/>
      <dgm:t>
        <a:bodyPr/>
        <a:lstStyle/>
        <a:p>
          <a:endParaRPr lang="es-ES"/>
        </a:p>
      </dgm:t>
    </dgm:pt>
    <dgm:pt modelId="{14A573B8-4C8F-4184-8C88-9D5A7F97DEE3}" type="pres">
      <dgm:prSet presAssocID="{2589D50E-006C-4BB8-8AC9-F20AD9024075}" presName="level3hierChild" presStyleCnt="0"/>
      <dgm:spPr/>
    </dgm:pt>
  </dgm:ptLst>
  <dgm:cxnLst>
    <dgm:cxn modelId="{2B9C0D1D-A544-457E-A979-C8C8707E97B6}" type="presOf" srcId="{56678ACF-2AF3-4BA7-AC2D-DDE969A83B09}" destId="{B932CAB3-2AB6-4EB5-A738-D24DD5A31620}" srcOrd="1" destOrd="0" presId="urn:microsoft.com/office/officeart/2008/layout/HorizontalMultiLevelHierarchy"/>
    <dgm:cxn modelId="{0B673A27-0A6E-48BF-B202-828C6CD51B6B}" srcId="{A9458152-A36E-46D8-8C4C-23AD5EF68787}" destId="{8B298FFF-D643-49D0-9808-F2F48A761D3C}" srcOrd="0" destOrd="0" parTransId="{B6C3012C-33E8-4FCE-AEF9-BC96FD1ED36D}" sibTransId="{10AC2E08-29DB-4F18-8E11-A136B52F0898}"/>
    <dgm:cxn modelId="{7CF8FD56-6381-43B1-B8E9-554C5650D4A6}" srcId="{8B298FFF-D643-49D0-9808-F2F48A761D3C}" destId="{2589D50E-006C-4BB8-8AC9-F20AD9024075}" srcOrd="3" destOrd="0" parTransId="{8B1D7BE2-D332-4ADC-B83A-6AECD06FBBB4}" sibTransId="{6733A793-7CD8-4D2C-9012-FE433990D84A}"/>
    <dgm:cxn modelId="{D5CDFE7A-45F0-4011-A998-55B058582082}" type="presOf" srcId="{8B1D7BE2-D332-4ADC-B83A-6AECD06FBBB4}" destId="{B5C5E68A-DDDA-4994-9F12-005A333A250A}" srcOrd="0" destOrd="0" presId="urn:microsoft.com/office/officeart/2008/layout/HorizontalMultiLevelHierarchy"/>
    <dgm:cxn modelId="{716999C9-8AE3-4418-972B-746A5A891C78}" srcId="{8B298FFF-D643-49D0-9808-F2F48A761D3C}" destId="{182B8C41-72F0-458E-8294-D74433290154}" srcOrd="0" destOrd="0" parTransId="{368DF082-47EB-4D81-B67F-CF808B275BC3}" sibTransId="{D0159EA2-41FA-4A53-9B48-AD35ED04A119}"/>
    <dgm:cxn modelId="{B5CCC75D-B312-4BE3-8779-838BB9B30C80}" type="presOf" srcId="{1C9389CB-1413-43D1-AFAF-0FFB4D41733C}" destId="{FE83FF05-8729-48F0-8354-9C6FAA4669B0}" srcOrd="0" destOrd="0" presId="urn:microsoft.com/office/officeart/2008/layout/HorizontalMultiLevelHierarchy"/>
    <dgm:cxn modelId="{F01B7F16-26BC-432C-9DAA-AAFC2A3AF76D}" type="presOf" srcId="{E721BCEE-6BA4-4EC1-95DC-A6B6F8938EC2}" destId="{708D4D27-71D8-4EFF-A382-4673EF7A629B}" srcOrd="0" destOrd="0" presId="urn:microsoft.com/office/officeart/2008/layout/HorizontalMultiLevelHierarchy"/>
    <dgm:cxn modelId="{438252BA-3903-4CA2-BB4F-7777C325C6EA}" type="presOf" srcId="{2589D50E-006C-4BB8-8AC9-F20AD9024075}" destId="{496A8386-2F24-42F6-8A3C-7F7AAA149F27}" srcOrd="0" destOrd="0" presId="urn:microsoft.com/office/officeart/2008/layout/HorizontalMultiLevelHierarchy"/>
    <dgm:cxn modelId="{4A1C5DFD-6E3A-43C3-9C32-ADDB5B17311C}" type="presOf" srcId="{05E0629E-CEC5-43A5-8045-5043FE1492A3}" destId="{FA245DD2-1E89-4F28-A949-33BBEEF998AF}" srcOrd="0" destOrd="0" presId="urn:microsoft.com/office/officeart/2008/layout/HorizontalMultiLevelHierarchy"/>
    <dgm:cxn modelId="{22241C5B-8DC1-4EBE-B5C6-FE09A4E33CFC}" type="presOf" srcId="{05E0629E-CEC5-43A5-8045-5043FE1492A3}" destId="{C9025B0A-F208-40E4-888E-FAC225BDDA76}" srcOrd="1" destOrd="0" presId="urn:microsoft.com/office/officeart/2008/layout/HorizontalMultiLevelHierarchy"/>
    <dgm:cxn modelId="{7BB954F0-0C0B-4158-92E9-B787227FA6BE}" type="presOf" srcId="{368DF082-47EB-4D81-B67F-CF808B275BC3}" destId="{3FF6B75E-EA03-411F-BF4B-C4FDB07415A6}" srcOrd="0" destOrd="0" presId="urn:microsoft.com/office/officeart/2008/layout/HorizontalMultiLevelHierarchy"/>
    <dgm:cxn modelId="{020D067C-8399-4FDF-8F09-FAAA804FDDAC}" srcId="{8B298FFF-D643-49D0-9808-F2F48A761D3C}" destId="{1C9389CB-1413-43D1-AFAF-0FFB4D41733C}" srcOrd="2" destOrd="0" parTransId="{56678ACF-2AF3-4BA7-AC2D-DDE969A83B09}" sibTransId="{C2216675-A8A5-4E4D-B799-C27B7E59C143}"/>
    <dgm:cxn modelId="{B39F0FB5-4D98-4E28-AA13-FF1F5AEAA385}" type="presOf" srcId="{8B1D7BE2-D332-4ADC-B83A-6AECD06FBBB4}" destId="{9C707DE5-1DDE-4503-8957-61B39BA39091}" srcOrd="1" destOrd="0" presId="urn:microsoft.com/office/officeart/2008/layout/HorizontalMultiLevelHierarchy"/>
    <dgm:cxn modelId="{A4120390-D953-4C80-8A6F-4E956E8DDE75}" type="presOf" srcId="{56678ACF-2AF3-4BA7-AC2D-DDE969A83B09}" destId="{BC933DFF-A53D-405A-888F-66297F90699E}" srcOrd="0" destOrd="0" presId="urn:microsoft.com/office/officeart/2008/layout/HorizontalMultiLevelHierarchy"/>
    <dgm:cxn modelId="{90AE6B40-AA0B-4A29-88F9-3A060DB40BFF}" srcId="{8B298FFF-D643-49D0-9808-F2F48A761D3C}" destId="{E721BCEE-6BA4-4EC1-95DC-A6B6F8938EC2}" srcOrd="1" destOrd="0" parTransId="{05E0629E-CEC5-43A5-8045-5043FE1492A3}" sibTransId="{037B2DE6-E7DD-46FD-B68E-826F1DE63927}"/>
    <dgm:cxn modelId="{0C2B5CA8-A96F-431F-A041-9B39EDBC7080}" type="presOf" srcId="{368DF082-47EB-4D81-B67F-CF808B275BC3}" destId="{CD31667A-DB6B-4092-A073-5013431CFD01}" srcOrd="1" destOrd="0" presId="urn:microsoft.com/office/officeart/2008/layout/HorizontalMultiLevelHierarchy"/>
    <dgm:cxn modelId="{9DB73A74-A00D-45AE-AD86-C337712CFEAC}" type="presOf" srcId="{A9458152-A36E-46D8-8C4C-23AD5EF68787}" destId="{5EB452F5-CE40-4EF3-94C0-78A7BF336378}" srcOrd="0" destOrd="0" presId="urn:microsoft.com/office/officeart/2008/layout/HorizontalMultiLevelHierarchy"/>
    <dgm:cxn modelId="{7B1B8F73-9E03-46CD-9DF2-C7D012452388}" type="presOf" srcId="{8B298FFF-D643-49D0-9808-F2F48A761D3C}" destId="{8A917B5A-79F3-4E3E-ABF6-38C13A745CF7}" srcOrd="0" destOrd="0" presId="urn:microsoft.com/office/officeart/2008/layout/HorizontalMultiLevelHierarchy"/>
    <dgm:cxn modelId="{BAE830DB-D844-4D96-A60F-8A5017BC4DD6}" type="presOf" srcId="{182B8C41-72F0-458E-8294-D74433290154}" destId="{28D9CBE5-4CF8-4EBD-B0A0-D2B8C91781EB}" srcOrd="0" destOrd="0" presId="urn:microsoft.com/office/officeart/2008/layout/HorizontalMultiLevelHierarchy"/>
    <dgm:cxn modelId="{C0B55110-BB58-4A65-98B2-9CD75219D2F0}" type="presParOf" srcId="{5EB452F5-CE40-4EF3-94C0-78A7BF336378}" destId="{84A2D933-AA3A-47BE-A96A-2903E776F604}" srcOrd="0" destOrd="0" presId="urn:microsoft.com/office/officeart/2008/layout/HorizontalMultiLevelHierarchy"/>
    <dgm:cxn modelId="{255B3A15-7F20-4E3B-9A78-34C6459DBB4E}" type="presParOf" srcId="{84A2D933-AA3A-47BE-A96A-2903E776F604}" destId="{8A917B5A-79F3-4E3E-ABF6-38C13A745CF7}" srcOrd="0" destOrd="0" presId="urn:microsoft.com/office/officeart/2008/layout/HorizontalMultiLevelHierarchy"/>
    <dgm:cxn modelId="{405B168B-D1D7-499E-9FE6-5B4ADED2F15F}" type="presParOf" srcId="{84A2D933-AA3A-47BE-A96A-2903E776F604}" destId="{E4232A76-76FB-4DC1-BD3B-25C03CA43789}" srcOrd="1" destOrd="0" presId="urn:microsoft.com/office/officeart/2008/layout/HorizontalMultiLevelHierarchy"/>
    <dgm:cxn modelId="{BEB95302-2870-455E-806F-9F3AC75375E1}" type="presParOf" srcId="{E4232A76-76FB-4DC1-BD3B-25C03CA43789}" destId="{3FF6B75E-EA03-411F-BF4B-C4FDB07415A6}" srcOrd="0" destOrd="0" presId="urn:microsoft.com/office/officeart/2008/layout/HorizontalMultiLevelHierarchy"/>
    <dgm:cxn modelId="{302EC101-616A-483E-8CCB-E8D71CF2CB12}" type="presParOf" srcId="{3FF6B75E-EA03-411F-BF4B-C4FDB07415A6}" destId="{CD31667A-DB6B-4092-A073-5013431CFD01}" srcOrd="0" destOrd="0" presId="urn:microsoft.com/office/officeart/2008/layout/HorizontalMultiLevelHierarchy"/>
    <dgm:cxn modelId="{1AF28080-9DD6-4BB9-9CD2-5233DBAB6046}" type="presParOf" srcId="{E4232A76-76FB-4DC1-BD3B-25C03CA43789}" destId="{68D48B95-C0E0-41E9-955C-E4E915509AB6}" srcOrd="1" destOrd="0" presId="urn:microsoft.com/office/officeart/2008/layout/HorizontalMultiLevelHierarchy"/>
    <dgm:cxn modelId="{0BC087C6-7836-42E9-AD51-8FC0CE22769A}" type="presParOf" srcId="{68D48B95-C0E0-41E9-955C-E4E915509AB6}" destId="{28D9CBE5-4CF8-4EBD-B0A0-D2B8C91781EB}" srcOrd="0" destOrd="0" presId="urn:microsoft.com/office/officeart/2008/layout/HorizontalMultiLevelHierarchy"/>
    <dgm:cxn modelId="{4947BD42-E416-47B8-BF77-59D17BEE2CA9}" type="presParOf" srcId="{68D48B95-C0E0-41E9-955C-E4E915509AB6}" destId="{CCD17B0E-FDD5-482C-9FA4-69E3777EAA8B}" srcOrd="1" destOrd="0" presId="urn:microsoft.com/office/officeart/2008/layout/HorizontalMultiLevelHierarchy"/>
    <dgm:cxn modelId="{4B1C7CF2-B041-435F-B046-EAF33D5DB8E2}" type="presParOf" srcId="{E4232A76-76FB-4DC1-BD3B-25C03CA43789}" destId="{FA245DD2-1E89-4F28-A949-33BBEEF998AF}" srcOrd="2" destOrd="0" presId="urn:microsoft.com/office/officeart/2008/layout/HorizontalMultiLevelHierarchy"/>
    <dgm:cxn modelId="{F57F0FCA-9F3B-4B61-B4F2-F99988B74D6D}" type="presParOf" srcId="{FA245DD2-1E89-4F28-A949-33BBEEF998AF}" destId="{C9025B0A-F208-40E4-888E-FAC225BDDA76}" srcOrd="0" destOrd="0" presId="urn:microsoft.com/office/officeart/2008/layout/HorizontalMultiLevelHierarchy"/>
    <dgm:cxn modelId="{BDC6856C-A20C-40DC-8D40-D85362EF676F}" type="presParOf" srcId="{E4232A76-76FB-4DC1-BD3B-25C03CA43789}" destId="{485F96FE-BB5E-4A95-AC47-17BFD9224681}" srcOrd="3" destOrd="0" presId="urn:microsoft.com/office/officeart/2008/layout/HorizontalMultiLevelHierarchy"/>
    <dgm:cxn modelId="{EF158275-7C99-45C7-949D-9DD165D369DD}" type="presParOf" srcId="{485F96FE-BB5E-4A95-AC47-17BFD9224681}" destId="{708D4D27-71D8-4EFF-A382-4673EF7A629B}" srcOrd="0" destOrd="0" presId="urn:microsoft.com/office/officeart/2008/layout/HorizontalMultiLevelHierarchy"/>
    <dgm:cxn modelId="{615EC9FD-65EB-4F99-893A-601DC4232E69}" type="presParOf" srcId="{485F96FE-BB5E-4A95-AC47-17BFD9224681}" destId="{56C864A8-5F6B-4498-9AF2-95FC684E30F7}" srcOrd="1" destOrd="0" presId="urn:microsoft.com/office/officeart/2008/layout/HorizontalMultiLevelHierarchy"/>
    <dgm:cxn modelId="{D7242C66-B7E9-474D-84DB-B61A1C1B2AAB}" type="presParOf" srcId="{E4232A76-76FB-4DC1-BD3B-25C03CA43789}" destId="{BC933DFF-A53D-405A-888F-66297F90699E}" srcOrd="4" destOrd="0" presId="urn:microsoft.com/office/officeart/2008/layout/HorizontalMultiLevelHierarchy"/>
    <dgm:cxn modelId="{55DD6A71-8FC5-4395-AC0A-683850FECEFF}" type="presParOf" srcId="{BC933DFF-A53D-405A-888F-66297F90699E}" destId="{B932CAB3-2AB6-4EB5-A738-D24DD5A31620}" srcOrd="0" destOrd="0" presId="urn:microsoft.com/office/officeart/2008/layout/HorizontalMultiLevelHierarchy"/>
    <dgm:cxn modelId="{E389CB24-D14F-48FD-9E4B-390F3574049A}" type="presParOf" srcId="{E4232A76-76FB-4DC1-BD3B-25C03CA43789}" destId="{19F0CABC-2FCD-400D-BBFC-AEE04584AB36}" srcOrd="5" destOrd="0" presId="urn:microsoft.com/office/officeart/2008/layout/HorizontalMultiLevelHierarchy"/>
    <dgm:cxn modelId="{4476FD42-C783-43CA-BD03-8A55F4D0C403}" type="presParOf" srcId="{19F0CABC-2FCD-400D-BBFC-AEE04584AB36}" destId="{FE83FF05-8729-48F0-8354-9C6FAA4669B0}" srcOrd="0" destOrd="0" presId="urn:microsoft.com/office/officeart/2008/layout/HorizontalMultiLevelHierarchy"/>
    <dgm:cxn modelId="{14242271-999D-42AC-9181-20D729432BAD}" type="presParOf" srcId="{19F0CABC-2FCD-400D-BBFC-AEE04584AB36}" destId="{188DB4A3-6582-441E-8968-BCAEFBFB397E}" srcOrd="1" destOrd="0" presId="urn:microsoft.com/office/officeart/2008/layout/HorizontalMultiLevelHierarchy"/>
    <dgm:cxn modelId="{678CCEB5-4127-4925-B6E2-203BC4601150}" type="presParOf" srcId="{E4232A76-76FB-4DC1-BD3B-25C03CA43789}" destId="{B5C5E68A-DDDA-4994-9F12-005A333A250A}" srcOrd="6" destOrd="0" presId="urn:microsoft.com/office/officeart/2008/layout/HorizontalMultiLevelHierarchy"/>
    <dgm:cxn modelId="{74381E09-4EF3-465B-B9BD-CE1B83A17793}" type="presParOf" srcId="{B5C5E68A-DDDA-4994-9F12-005A333A250A}" destId="{9C707DE5-1DDE-4503-8957-61B39BA39091}" srcOrd="0" destOrd="0" presId="urn:microsoft.com/office/officeart/2008/layout/HorizontalMultiLevelHierarchy"/>
    <dgm:cxn modelId="{C81F3DDA-5724-41C3-976B-8FB773FB6EEA}" type="presParOf" srcId="{E4232A76-76FB-4DC1-BD3B-25C03CA43789}" destId="{6BF7EAD3-8338-4466-9C4B-F3F7E69EDC54}" srcOrd="7" destOrd="0" presId="urn:microsoft.com/office/officeart/2008/layout/HorizontalMultiLevelHierarchy"/>
    <dgm:cxn modelId="{1B4F8EC3-5C1A-4E14-BD9E-A4C65EF7B148}" type="presParOf" srcId="{6BF7EAD3-8338-4466-9C4B-F3F7E69EDC54}" destId="{496A8386-2F24-42F6-8A3C-7F7AAA149F27}" srcOrd="0" destOrd="0" presId="urn:microsoft.com/office/officeart/2008/layout/HorizontalMultiLevelHierarchy"/>
    <dgm:cxn modelId="{A1791889-CC99-4A66-A216-496035C44F5D}" type="presParOf" srcId="{6BF7EAD3-8338-4466-9C4B-F3F7E69EDC54}" destId="{14A573B8-4C8F-4184-8C88-9D5A7F97DEE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41C11D4-44E1-47FF-B1E8-2A46609C0393}" type="doc">
      <dgm:prSet loTypeId="urn:microsoft.com/office/officeart/2005/8/layout/hProcess9" loCatId="process" qsTypeId="urn:microsoft.com/office/officeart/2005/8/quickstyle/3d1" qsCatId="3D" csTypeId="urn:microsoft.com/office/officeart/2005/8/colors/accent2_1" csCatId="accent2" phldr="1"/>
      <dgm:spPr/>
    </dgm:pt>
    <dgm:pt modelId="{0881EBDF-B893-41B8-A355-DD3C8BA2A6C8}">
      <dgm:prSet phldrT="[Texto]"/>
      <dgm:spPr/>
      <dgm:t>
        <a:bodyPr/>
        <a:lstStyle/>
        <a:p>
          <a:r>
            <a:rPr lang="es-EC" dirty="0" smtClean="0">
              <a:latin typeface="Century Gothic" pitchFamily="34" charset="0"/>
            </a:rPr>
            <a:t>IDENTIFICACIÓN DE LA MISIÓN</a:t>
          </a:r>
          <a:endParaRPr lang="es-ES" dirty="0">
            <a:latin typeface="Century Gothic" pitchFamily="34" charset="0"/>
          </a:endParaRPr>
        </a:p>
      </dgm:t>
    </dgm:pt>
    <dgm:pt modelId="{DA96262C-EEBD-4236-B8FB-775C2F126405}" type="parTrans" cxnId="{1A9803E2-4017-4F68-B789-ECC3FBD78414}">
      <dgm:prSet/>
      <dgm:spPr/>
      <dgm:t>
        <a:bodyPr/>
        <a:lstStyle/>
        <a:p>
          <a:endParaRPr lang="es-ES">
            <a:latin typeface="Century Gothic" pitchFamily="34" charset="0"/>
          </a:endParaRPr>
        </a:p>
      </dgm:t>
    </dgm:pt>
    <dgm:pt modelId="{DCBFFAA2-62F2-4DBA-ACBD-55C8124C4779}" type="sibTrans" cxnId="{1A9803E2-4017-4F68-B789-ECC3FBD78414}">
      <dgm:prSet/>
      <dgm:spPr/>
      <dgm:t>
        <a:bodyPr/>
        <a:lstStyle/>
        <a:p>
          <a:endParaRPr lang="es-ES">
            <a:latin typeface="Century Gothic" pitchFamily="34" charset="0"/>
          </a:endParaRPr>
        </a:p>
      </dgm:t>
    </dgm:pt>
    <dgm:pt modelId="{FB169AD4-01ED-48D3-90B1-DE6DE783ACAA}">
      <dgm:prSet phldrT="[Texto]"/>
      <dgm:spPr/>
      <dgm:t>
        <a:bodyPr/>
        <a:lstStyle/>
        <a:p>
          <a:r>
            <a:rPr lang="es-EC" dirty="0" smtClean="0">
              <a:latin typeface="Century Gothic" pitchFamily="34" charset="0"/>
            </a:rPr>
            <a:t>IDENTIFICACIÓN DEL EQUIPO</a:t>
          </a:r>
          <a:endParaRPr lang="es-ES" dirty="0">
            <a:latin typeface="Century Gothic" pitchFamily="34" charset="0"/>
          </a:endParaRPr>
        </a:p>
      </dgm:t>
    </dgm:pt>
    <dgm:pt modelId="{E77227A9-AEB4-4E66-898B-98A013D8EA0A}" type="parTrans" cxnId="{FE42B837-82B0-45C3-B35A-51DC41C85AD2}">
      <dgm:prSet/>
      <dgm:spPr/>
      <dgm:t>
        <a:bodyPr/>
        <a:lstStyle/>
        <a:p>
          <a:endParaRPr lang="es-ES">
            <a:latin typeface="Century Gothic" pitchFamily="34" charset="0"/>
          </a:endParaRPr>
        </a:p>
      </dgm:t>
    </dgm:pt>
    <dgm:pt modelId="{621E5108-3AC2-44B7-91D0-DC5D5EAA1C31}" type="sibTrans" cxnId="{FE42B837-82B0-45C3-B35A-51DC41C85AD2}">
      <dgm:prSet/>
      <dgm:spPr/>
      <dgm:t>
        <a:bodyPr/>
        <a:lstStyle/>
        <a:p>
          <a:endParaRPr lang="es-ES">
            <a:latin typeface="Century Gothic" pitchFamily="34" charset="0"/>
          </a:endParaRPr>
        </a:p>
      </dgm:t>
    </dgm:pt>
    <dgm:pt modelId="{4248F6CE-7FDE-4528-909B-71FD245740F9}">
      <dgm:prSet phldrT="[Texto]"/>
      <dgm:spPr/>
      <dgm:t>
        <a:bodyPr/>
        <a:lstStyle/>
        <a:p>
          <a:r>
            <a:rPr lang="es-EC" dirty="0" smtClean="0">
              <a:latin typeface="Century Gothic" pitchFamily="34" charset="0"/>
            </a:rPr>
            <a:t>ARTEFACTOS DE LA MISIÓN</a:t>
          </a:r>
          <a:endParaRPr lang="es-ES" dirty="0">
            <a:latin typeface="Century Gothic" pitchFamily="34" charset="0"/>
          </a:endParaRPr>
        </a:p>
      </dgm:t>
    </dgm:pt>
    <dgm:pt modelId="{B063F767-187C-4D1A-B9C0-6EA7B9465A4E}" type="parTrans" cxnId="{53E34626-69E7-44DC-BE55-39B8AA1D5668}">
      <dgm:prSet/>
      <dgm:spPr/>
      <dgm:t>
        <a:bodyPr/>
        <a:lstStyle/>
        <a:p>
          <a:endParaRPr lang="es-ES">
            <a:latin typeface="Century Gothic" pitchFamily="34" charset="0"/>
          </a:endParaRPr>
        </a:p>
      </dgm:t>
    </dgm:pt>
    <dgm:pt modelId="{0CEB9538-8E64-412A-8E55-4AF0F363D8E4}" type="sibTrans" cxnId="{53E34626-69E7-44DC-BE55-39B8AA1D5668}">
      <dgm:prSet/>
      <dgm:spPr/>
      <dgm:t>
        <a:bodyPr/>
        <a:lstStyle/>
        <a:p>
          <a:endParaRPr lang="es-ES">
            <a:latin typeface="Century Gothic" pitchFamily="34" charset="0"/>
          </a:endParaRPr>
        </a:p>
      </dgm:t>
    </dgm:pt>
    <dgm:pt modelId="{D549B27A-24E5-4062-83EB-3B449540FD4B}" type="pres">
      <dgm:prSet presAssocID="{541C11D4-44E1-47FF-B1E8-2A46609C0393}" presName="CompostProcess" presStyleCnt="0">
        <dgm:presLayoutVars>
          <dgm:dir/>
          <dgm:resizeHandles val="exact"/>
        </dgm:presLayoutVars>
      </dgm:prSet>
      <dgm:spPr/>
    </dgm:pt>
    <dgm:pt modelId="{CF4D814E-EA78-4ED9-9E19-725628D96D6B}" type="pres">
      <dgm:prSet presAssocID="{541C11D4-44E1-47FF-B1E8-2A46609C0393}" presName="arrow" presStyleLbl="bgShp" presStyleIdx="0" presStyleCnt="1"/>
      <dgm:spPr/>
    </dgm:pt>
    <dgm:pt modelId="{71640484-DAD2-4162-820A-022261EC8A29}" type="pres">
      <dgm:prSet presAssocID="{541C11D4-44E1-47FF-B1E8-2A46609C0393}" presName="linearProcess" presStyleCnt="0"/>
      <dgm:spPr/>
    </dgm:pt>
    <dgm:pt modelId="{C99F93CF-9872-4C08-B42F-BD8293E6B366}" type="pres">
      <dgm:prSet presAssocID="{0881EBDF-B893-41B8-A355-DD3C8BA2A6C8}" presName="textNode" presStyleLbl="node1" presStyleIdx="0" presStyleCnt="3">
        <dgm:presLayoutVars>
          <dgm:bulletEnabled val="1"/>
        </dgm:presLayoutVars>
      </dgm:prSet>
      <dgm:spPr/>
      <dgm:t>
        <a:bodyPr/>
        <a:lstStyle/>
        <a:p>
          <a:endParaRPr lang="es-ES"/>
        </a:p>
      </dgm:t>
    </dgm:pt>
    <dgm:pt modelId="{1D2FF99A-D603-4452-9C9A-D9B18B7E1E12}" type="pres">
      <dgm:prSet presAssocID="{DCBFFAA2-62F2-4DBA-ACBD-55C8124C4779}" presName="sibTrans" presStyleCnt="0"/>
      <dgm:spPr/>
    </dgm:pt>
    <dgm:pt modelId="{A3C42043-6A38-4245-B691-5C971CA744BA}" type="pres">
      <dgm:prSet presAssocID="{FB169AD4-01ED-48D3-90B1-DE6DE783ACAA}" presName="textNode" presStyleLbl="node1" presStyleIdx="1" presStyleCnt="3">
        <dgm:presLayoutVars>
          <dgm:bulletEnabled val="1"/>
        </dgm:presLayoutVars>
      </dgm:prSet>
      <dgm:spPr/>
      <dgm:t>
        <a:bodyPr/>
        <a:lstStyle/>
        <a:p>
          <a:endParaRPr lang="es-ES"/>
        </a:p>
      </dgm:t>
    </dgm:pt>
    <dgm:pt modelId="{48600F5E-07A1-4C35-991E-77BA879C27E8}" type="pres">
      <dgm:prSet presAssocID="{621E5108-3AC2-44B7-91D0-DC5D5EAA1C31}" presName="sibTrans" presStyleCnt="0"/>
      <dgm:spPr/>
    </dgm:pt>
    <dgm:pt modelId="{D14F487E-B0A8-49EE-BE47-C9C8B948D067}" type="pres">
      <dgm:prSet presAssocID="{4248F6CE-7FDE-4528-909B-71FD245740F9}" presName="textNode" presStyleLbl="node1" presStyleIdx="2" presStyleCnt="3">
        <dgm:presLayoutVars>
          <dgm:bulletEnabled val="1"/>
        </dgm:presLayoutVars>
      </dgm:prSet>
      <dgm:spPr/>
      <dgm:t>
        <a:bodyPr/>
        <a:lstStyle/>
        <a:p>
          <a:endParaRPr lang="es-ES"/>
        </a:p>
      </dgm:t>
    </dgm:pt>
  </dgm:ptLst>
  <dgm:cxnLst>
    <dgm:cxn modelId="{53E34626-69E7-44DC-BE55-39B8AA1D5668}" srcId="{541C11D4-44E1-47FF-B1E8-2A46609C0393}" destId="{4248F6CE-7FDE-4528-909B-71FD245740F9}" srcOrd="2" destOrd="0" parTransId="{B063F767-187C-4D1A-B9C0-6EA7B9465A4E}" sibTransId="{0CEB9538-8E64-412A-8E55-4AF0F363D8E4}"/>
    <dgm:cxn modelId="{FE42B837-82B0-45C3-B35A-51DC41C85AD2}" srcId="{541C11D4-44E1-47FF-B1E8-2A46609C0393}" destId="{FB169AD4-01ED-48D3-90B1-DE6DE783ACAA}" srcOrd="1" destOrd="0" parTransId="{E77227A9-AEB4-4E66-898B-98A013D8EA0A}" sibTransId="{621E5108-3AC2-44B7-91D0-DC5D5EAA1C31}"/>
    <dgm:cxn modelId="{5B7095A3-AA1C-4A38-B941-80341E781827}" type="presOf" srcId="{FB169AD4-01ED-48D3-90B1-DE6DE783ACAA}" destId="{A3C42043-6A38-4245-B691-5C971CA744BA}" srcOrd="0" destOrd="0" presId="urn:microsoft.com/office/officeart/2005/8/layout/hProcess9"/>
    <dgm:cxn modelId="{1A9803E2-4017-4F68-B789-ECC3FBD78414}" srcId="{541C11D4-44E1-47FF-B1E8-2A46609C0393}" destId="{0881EBDF-B893-41B8-A355-DD3C8BA2A6C8}" srcOrd="0" destOrd="0" parTransId="{DA96262C-EEBD-4236-B8FB-775C2F126405}" sibTransId="{DCBFFAA2-62F2-4DBA-ACBD-55C8124C4779}"/>
    <dgm:cxn modelId="{DAAAC56A-713C-4D72-B917-4D0EAB1282A9}" type="presOf" srcId="{541C11D4-44E1-47FF-B1E8-2A46609C0393}" destId="{D549B27A-24E5-4062-83EB-3B449540FD4B}" srcOrd="0" destOrd="0" presId="urn:microsoft.com/office/officeart/2005/8/layout/hProcess9"/>
    <dgm:cxn modelId="{A5503AE4-BD41-487B-9878-ECE043D033E5}" type="presOf" srcId="{0881EBDF-B893-41B8-A355-DD3C8BA2A6C8}" destId="{C99F93CF-9872-4C08-B42F-BD8293E6B366}" srcOrd="0" destOrd="0" presId="urn:microsoft.com/office/officeart/2005/8/layout/hProcess9"/>
    <dgm:cxn modelId="{EA7678D9-21B4-43A1-9EC6-D3FBD708994A}" type="presOf" srcId="{4248F6CE-7FDE-4528-909B-71FD245740F9}" destId="{D14F487E-B0A8-49EE-BE47-C9C8B948D067}" srcOrd="0" destOrd="0" presId="urn:microsoft.com/office/officeart/2005/8/layout/hProcess9"/>
    <dgm:cxn modelId="{14E14328-16FF-4379-807B-0350E4188427}" type="presParOf" srcId="{D549B27A-24E5-4062-83EB-3B449540FD4B}" destId="{CF4D814E-EA78-4ED9-9E19-725628D96D6B}" srcOrd="0" destOrd="0" presId="urn:microsoft.com/office/officeart/2005/8/layout/hProcess9"/>
    <dgm:cxn modelId="{27863D26-18E9-41B0-9337-8F2DB94FD87F}" type="presParOf" srcId="{D549B27A-24E5-4062-83EB-3B449540FD4B}" destId="{71640484-DAD2-4162-820A-022261EC8A29}" srcOrd="1" destOrd="0" presId="urn:microsoft.com/office/officeart/2005/8/layout/hProcess9"/>
    <dgm:cxn modelId="{A6ABB747-6280-4804-B4DC-D4C454071882}" type="presParOf" srcId="{71640484-DAD2-4162-820A-022261EC8A29}" destId="{C99F93CF-9872-4C08-B42F-BD8293E6B366}" srcOrd="0" destOrd="0" presId="urn:microsoft.com/office/officeart/2005/8/layout/hProcess9"/>
    <dgm:cxn modelId="{511A835D-B7E6-474D-AC47-5428521518C0}" type="presParOf" srcId="{71640484-DAD2-4162-820A-022261EC8A29}" destId="{1D2FF99A-D603-4452-9C9A-D9B18B7E1E12}" srcOrd="1" destOrd="0" presId="urn:microsoft.com/office/officeart/2005/8/layout/hProcess9"/>
    <dgm:cxn modelId="{E1BA5080-28D1-42EF-B819-159D4EE501D5}" type="presParOf" srcId="{71640484-DAD2-4162-820A-022261EC8A29}" destId="{A3C42043-6A38-4245-B691-5C971CA744BA}" srcOrd="2" destOrd="0" presId="urn:microsoft.com/office/officeart/2005/8/layout/hProcess9"/>
    <dgm:cxn modelId="{1BD6FA7A-0F55-4228-9DEE-56911847D5B2}" type="presParOf" srcId="{71640484-DAD2-4162-820A-022261EC8A29}" destId="{48600F5E-07A1-4C35-991E-77BA879C27E8}" srcOrd="3" destOrd="0" presId="urn:microsoft.com/office/officeart/2005/8/layout/hProcess9"/>
    <dgm:cxn modelId="{757F137A-E58D-4124-B4BB-E11BDFDF6A2A}" type="presParOf" srcId="{71640484-DAD2-4162-820A-022261EC8A29}" destId="{D14F487E-B0A8-49EE-BE47-C9C8B948D067}"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FBD03C-071A-4852-B476-412C26ADB4F6}">
      <dsp:nvSpPr>
        <dsp:cNvPr id="0" name=""/>
        <dsp:cNvSpPr/>
      </dsp:nvSpPr>
      <dsp:spPr>
        <a:xfrm rot="5400000">
          <a:off x="-152993" y="155325"/>
          <a:ext cx="1019953" cy="713967"/>
        </a:xfrm>
        <a:prstGeom prst="chevron">
          <a:avLst/>
        </a:prstGeom>
        <a:gradFill rotWithShape="0">
          <a:gsLst>
            <a:gs pos="0">
              <a:schemeClr val="accent2">
                <a:alpha val="90000"/>
                <a:hueOff val="0"/>
                <a:satOff val="0"/>
                <a:lumOff val="0"/>
                <a:alphaOff val="0"/>
                <a:shade val="51000"/>
                <a:satMod val="130000"/>
              </a:schemeClr>
            </a:gs>
            <a:gs pos="80000">
              <a:schemeClr val="accent2">
                <a:alpha val="90000"/>
                <a:hueOff val="0"/>
                <a:satOff val="0"/>
                <a:lumOff val="0"/>
                <a:alphaOff val="0"/>
                <a:shade val="93000"/>
                <a:satMod val="130000"/>
              </a:schemeClr>
            </a:gs>
            <a:gs pos="100000">
              <a:schemeClr val="accent2">
                <a:alpha val="90000"/>
                <a:hueOff val="0"/>
                <a:satOff val="0"/>
                <a:lumOff val="0"/>
                <a:alphaOff val="0"/>
                <a:shade val="94000"/>
                <a:satMod val="135000"/>
              </a:schemeClr>
            </a:gs>
          </a:gsLst>
          <a:lin ang="16200000" scaled="0"/>
        </a:gra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sp3d extrusionH="57150">
            <a:bevelT w="38100" h="38100" prst="angle"/>
          </a:sp3d>
        </a:bodyPr>
        <a:lstStyle/>
        <a:p>
          <a:pPr lvl="0" algn="ctr" defTabSz="711200">
            <a:lnSpc>
              <a:spcPct val="90000"/>
            </a:lnSpc>
            <a:spcBef>
              <a:spcPct val="0"/>
            </a:spcBef>
            <a:spcAft>
              <a:spcPct val="35000"/>
            </a:spcAft>
          </a:pPr>
          <a:r>
            <a:rPr lang="es-EC" sz="1600" b="1" i="1" kern="1200" dirty="0" smtClean="0">
              <a:latin typeface="Century Gothic" pitchFamily="34" charset="0"/>
            </a:rPr>
            <a:t>1</a:t>
          </a:r>
          <a:endParaRPr lang="es-ES" sz="1600" b="1" i="1" kern="1200" dirty="0">
            <a:latin typeface="Century Gothic" pitchFamily="34" charset="0"/>
          </a:endParaRPr>
        </a:p>
      </dsp:txBody>
      <dsp:txXfrm rot="-5400000">
        <a:off x="1" y="359316"/>
        <a:ext cx="713967" cy="305986"/>
      </dsp:txXfrm>
    </dsp:sp>
    <dsp:sp modelId="{F407222B-3894-46CF-A355-139E3F3F34DC}">
      <dsp:nvSpPr>
        <dsp:cNvPr id="0" name=""/>
        <dsp:cNvSpPr/>
      </dsp:nvSpPr>
      <dsp:spPr>
        <a:xfrm rot="5400000">
          <a:off x="1861702" y="-1145402"/>
          <a:ext cx="662970" cy="2958440"/>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sp3d extrusionH="57150">
            <a:bevelT w="38100" h="38100" prst="angle"/>
          </a:sp3d>
        </a:bodyPr>
        <a:lstStyle/>
        <a:p>
          <a:pPr marL="171450" lvl="1" indent="-171450" algn="l" defTabSz="711200">
            <a:lnSpc>
              <a:spcPct val="90000"/>
            </a:lnSpc>
            <a:spcBef>
              <a:spcPct val="0"/>
            </a:spcBef>
            <a:spcAft>
              <a:spcPct val="15000"/>
            </a:spcAft>
            <a:buChar char="••"/>
          </a:pPr>
          <a:r>
            <a:rPr lang="es-EC" sz="1600" b="1" i="1" kern="1200" dirty="0" smtClean="0">
              <a:latin typeface="Century Gothic" pitchFamily="34" charset="0"/>
            </a:rPr>
            <a:t>Antecedentes</a:t>
          </a:r>
          <a:endParaRPr lang="es-ES" sz="1600" b="1" i="1" kern="1200" dirty="0">
            <a:latin typeface="Century Gothic" pitchFamily="34" charset="0"/>
          </a:endParaRPr>
        </a:p>
      </dsp:txBody>
      <dsp:txXfrm rot="-5400000">
        <a:off x="713967" y="34697"/>
        <a:ext cx="2926076" cy="598242"/>
      </dsp:txXfrm>
    </dsp:sp>
    <dsp:sp modelId="{F41E2924-7951-47CD-84DA-C2B18452BF9B}">
      <dsp:nvSpPr>
        <dsp:cNvPr id="0" name=""/>
        <dsp:cNvSpPr/>
      </dsp:nvSpPr>
      <dsp:spPr>
        <a:xfrm rot="5400000">
          <a:off x="-152993" y="1051298"/>
          <a:ext cx="1019953" cy="713967"/>
        </a:xfrm>
        <a:prstGeom prst="chevron">
          <a:avLst/>
        </a:prstGeom>
        <a:gradFill rotWithShape="0">
          <a:gsLst>
            <a:gs pos="0">
              <a:schemeClr val="accent2">
                <a:alpha val="90000"/>
                <a:hueOff val="0"/>
                <a:satOff val="0"/>
                <a:lumOff val="0"/>
                <a:alphaOff val="-10000"/>
                <a:shade val="51000"/>
                <a:satMod val="130000"/>
              </a:schemeClr>
            </a:gs>
            <a:gs pos="80000">
              <a:schemeClr val="accent2">
                <a:alpha val="90000"/>
                <a:hueOff val="0"/>
                <a:satOff val="0"/>
                <a:lumOff val="0"/>
                <a:alphaOff val="-10000"/>
                <a:shade val="93000"/>
                <a:satMod val="130000"/>
              </a:schemeClr>
            </a:gs>
            <a:gs pos="100000">
              <a:schemeClr val="accent2">
                <a:alpha val="90000"/>
                <a:hueOff val="0"/>
                <a:satOff val="0"/>
                <a:lumOff val="0"/>
                <a:alphaOff val="-10000"/>
                <a:shade val="94000"/>
                <a:satMod val="135000"/>
              </a:schemeClr>
            </a:gs>
          </a:gsLst>
          <a:lin ang="16200000" scaled="0"/>
        </a:gradFill>
        <a:ln w="9525" cap="flat" cmpd="sng" algn="ctr">
          <a:solidFill>
            <a:schemeClr val="accent2">
              <a:alpha val="90000"/>
              <a:hueOff val="0"/>
              <a:satOff val="0"/>
              <a:lumOff val="0"/>
              <a:alphaOff val="-1000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sp3d extrusionH="57150">
            <a:bevelT w="38100" h="38100" prst="angle"/>
          </a:sp3d>
        </a:bodyPr>
        <a:lstStyle/>
        <a:p>
          <a:pPr lvl="0" algn="ctr" defTabSz="711200">
            <a:lnSpc>
              <a:spcPct val="90000"/>
            </a:lnSpc>
            <a:spcBef>
              <a:spcPct val="0"/>
            </a:spcBef>
            <a:spcAft>
              <a:spcPct val="35000"/>
            </a:spcAft>
          </a:pPr>
          <a:r>
            <a:rPr lang="es-EC" sz="1600" b="1" i="1" kern="1200" dirty="0" smtClean="0">
              <a:latin typeface="Century Gothic" pitchFamily="34" charset="0"/>
            </a:rPr>
            <a:t>2</a:t>
          </a:r>
          <a:endParaRPr lang="es-ES" sz="1600" b="1" i="1" kern="1200" dirty="0">
            <a:latin typeface="Century Gothic" pitchFamily="34" charset="0"/>
          </a:endParaRPr>
        </a:p>
      </dsp:txBody>
      <dsp:txXfrm rot="-5400000">
        <a:off x="1" y="1255289"/>
        <a:ext cx="713967" cy="305986"/>
      </dsp:txXfrm>
    </dsp:sp>
    <dsp:sp modelId="{EEFD5922-2D66-4256-B852-6F3C47FFFC86}">
      <dsp:nvSpPr>
        <dsp:cNvPr id="0" name=""/>
        <dsp:cNvSpPr/>
      </dsp:nvSpPr>
      <dsp:spPr>
        <a:xfrm rot="5400000">
          <a:off x="1861702" y="-249429"/>
          <a:ext cx="662970" cy="2958440"/>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1000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sp3d extrusionH="57150">
            <a:bevelT w="38100" h="38100" prst="angle"/>
          </a:sp3d>
        </a:bodyPr>
        <a:lstStyle/>
        <a:p>
          <a:pPr marL="171450" lvl="1" indent="-171450" algn="l" defTabSz="711200">
            <a:lnSpc>
              <a:spcPct val="90000"/>
            </a:lnSpc>
            <a:spcBef>
              <a:spcPct val="0"/>
            </a:spcBef>
            <a:spcAft>
              <a:spcPct val="15000"/>
            </a:spcAft>
            <a:buChar char="••"/>
          </a:pPr>
          <a:r>
            <a:rPr lang="es-EC" sz="1600" b="1" i="1" kern="1200" dirty="0" smtClean="0">
              <a:latin typeface="Century Gothic" pitchFamily="34" charset="0"/>
            </a:rPr>
            <a:t>Justificación</a:t>
          </a:r>
          <a:endParaRPr lang="es-ES" sz="1600" b="1" i="1" kern="1200" dirty="0">
            <a:latin typeface="Century Gothic" pitchFamily="34" charset="0"/>
          </a:endParaRPr>
        </a:p>
      </dsp:txBody>
      <dsp:txXfrm rot="-5400000">
        <a:off x="713967" y="930670"/>
        <a:ext cx="2926076" cy="598242"/>
      </dsp:txXfrm>
    </dsp:sp>
    <dsp:sp modelId="{BD9D8D27-119D-424A-93A9-D04D61784EB5}">
      <dsp:nvSpPr>
        <dsp:cNvPr id="0" name=""/>
        <dsp:cNvSpPr/>
      </dsp:nvSpPr>
      <dsp:spPr>
        <a:xfrm rot="5400000">
          <a:off x="-152993" y="1947272"/>
          <a:ext cx="1019953" cy="713967"/>
        </a:xfrm>
        <a:prstGeom prst="chevron">
          <a:avLst/>
        </a:prstGeom>
        <a:gradFill rotWithShape="0">
          <a:gsLst>
            <a:gs pos="0">
              <a:schemeClr val="accent2">
                <a:alpha val="90000"/>
                <a:hueOff val="0"/>
                <a:satOff val="0"/>
                <a:lumOff val="0"/>
                <a:alphaOff val="-20000"/>
                <a:shade val="51000"/>
                <a:satMod val="130000"/>
              </a:schemeClr>
            </a:gs>
            <a:gs pos="80000">
              <a:schemeClr val="accent2">
                <a:alpha val="90000"/>
                <a:hueOff val="0"/>
                <a:satOff val="0"/>
                <a:lumOff val="0"/>
                <a:alphaOff val="-20000"/>
                <a:shade val="93000"/>
                <a:satMod val="130000"/>
              </a:schemeClr>
            </a:gs>
            <a:gs pos="100000">
              <a:schemeClr val="accent2">
                <a:alpha val="90000"/>
                <a:hueOff val="0"/>
                <a:satOff val="0"/>
                <a:lumOff val="0"/>
                <a:alphaOff val="-20000"/>
                <a:shade val="94000"/>
                <a:satMod val="135000"/>
              </a:schemeClr>
            </a:gs>
          </a:gsLst>
          <a:lin ang="16200000" scaled="0"/>
        </a:gradFill>
        <a:ln w="9525" cap="flat" cmpd="sng" algn="ctr">
          <a:solidFill>
            <a:schemeClr val="accent2">
              <a:alpha val="90000"/>
              <a:hueOff val="0"/>
              <a:satOff val="0"/>
              <a:lumOff val="0"/>
              <a:alphaOff val="-2000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sp3d extrusionH="57150">
            <a:bevelT w="38100" h="38100" prst="angle"/>
          </a:sp3d>
        </a:bodyPr>
        <a:lstStyle/>
        <a:p>
          <a:pPr lvl="0" algn="ctr" defTabSz="711200">
            <a:lnSpc>
              <a:spcPct val="90000"/>
            </a:lnSpc>
            <a:spcBef>
              <a:spcPct val="0"/>
            </a:spcBef>
            <a:spcAft>
              <a:spcPct val="35000"/>
            </a:spcAft>
          </a:pPr>
          <a:r>
            <a:rPr lang="es-EC" sz="1600" b="1" i="1" kern="1200" dirty="0" smtClean="0">
              <a:latin typeface="Century Gothic" pitchFamily="34" charset="0"/>
            </a:rPr>
            <a:t>3</a:t>
          </a:r>
          <a:endParaRPr lang="es-ES" sz="1600" b="1" i="1" kern="1200" dirty="0">
            <a:latin typeface="Century Gothic" pitchFamily="34" charset="0"/>
          </a:endParaRPr>
        </a:p>
      </dsp:txBody>
      <dsp:txXfrm rot="-5400000">
        <a:off x="1" y="2151263"/>
        <a:ext cx="713967" cy="305986"/>
      </dsp:txXfrm>
    </dsp:sp>
    <dsp:sp modelId="{2AD26EF3-94C8-45B9-AE35-30C45A7A643F}">
      <dsp:nvSpPr>
        <dsp:cNvPr id="0" name=""/>
        <dsp:cNvSpPr/>
      </dsp:nvSpPr>
      <dsp:spPr>
        <a:xfrm rot="5400000">
          <a:off x="1861702" y="646543"/>
          <a:ext cx="662970" cy="2958440"/>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2000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sp3d extrusionH="57150">
            <a:bevelT w="38100" h="38100" prst="angle"/>
          </a:sp3d>
        </a:bodyPr>
        <a:lstStyle/>
        <a:p>
          <a:pPr marL="171450" lvl="1" indent="-171450" algn="l" defTabSz="711200">
            <a:lnSpc>
              <a:spcPct val="90000"/>
            </a:lnSpc>
            <a:spcBef>
              <a:spcPct val="0"/>
            </a:spcBef>
            <a:spcAft>
              <a:spcPct val="15000"/>
            </a:spcAft>
            <a:buChar char="••"/>
          </a:pPr>
          <a:r>
            <a:rPr lang="es-EC" sz="1600" b="1" i="1" kern="1200" dirty="0" smtClean="0">
              <a:latin typeface="Century Gothic" pitchFamily="34" charset="0"/>
            </a:rPr>
            <a:t>Objetivos</a:t>
          </a:r>
          <a:endParaRPr lang="es-ES" sz="1600" b="1" i="1" kern="1200" dirty="0">
            <a:latin typeface="Century Gothic" pitchFamily="34" charset="0"/>
          </a:endParaRPr>
        </a:p>
      </dsp:txBody>
      <dsp:txXfrm rot="-5400000">
        <a:off x="713967" y="1826642"/>
        <a:ext cx="2926076" cy="598242"/>
      </dsp:txXfrm>
    </dsp:sp>
    <dsp:sp modelId="{F16C992F-C81C-4A9A-AC21-E0A526923330}">
      <dsp:nvSpPr>
        <dsp:cNvPr id="0" name=""/>
        <dsp:cNvSpPr/>
      </dsp:nvSpPr>
      <dsp:spPr>
        <a:xfrm rot="5400000">
          <a:off x="-152993" y="2843245"/>
          <a:ext cx="1019953" cy="713967"/>
        </a:xfrm>
        <a:prstGeom prst="chevron">
          <a:avLst/>
        </a:prstGeom>
        <a:gradFill rotWithShape="0">
          <a:gsLst>
            <a:gs pos="0">
              <a:schemeClr val="accent2">
                <a:alpha val="90000"/>
                <a:hueOff val="0"/>
                <a:satOff val="0"/>
                <a:lumOff val="0"/>
                <a:alphaOff val="-30000"/>
                <a:shade val="51000"/>
                <a:satMod val="130000"/>
              </a:schemeClr>
            </a:gs>
            <a:gs pos="80000">
              <a:schemeClr val="accent2">
                <a:alpha val="90000"/>
                <a:hueOff val="0"/>
                <a:satOff val="0"/>
                <a:lumOff val="0"/>
                <a:alphaOff val="-30000"/>
                <a:shade val="93000"/>
                <a:satMod val="130000"/>
              </a:schemeClr>
            </a:gs>
            <a:gs pos="100000">
              <a:schemeClr val="accent2">
                <a:alpha val="90000"/>
                <a:hueOff val="0"/>
                <a:satOff val="0"/>
                <a:lumOff val="0"/>
                <a:alphaOff val="-30000"/>
                <a:shade val="94000"/>
                <a:satMod val="135000"/>
              </a:schemeClr>
            </a:gs>
          </a:gsLst>
          <a:lin ang="16200000" scaled="0"/>
        </a:gradFill>
        <a:ln w="9525" cap="flat" cmpd="sng" algn="ctr">
          <a:solidFill>
            <a:schemeClr val="accent2">
              <a:alpha val="90000"/>
              <a:hueOff val="0"/>
              <a:satOff val="0"/>
              <a:lumOff val="0"/>
              <a:alphaOff val="-3000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sp3d extrusionH="57150">
            <a:bevelT w="38100" h="38100" prst="angle"/>
          </a:sp3d>
        </a:bodyPr>
        <a:lstStyle/>
        <a:p>
          <a:pPr lvl="0" algn="ctr" defTabSz="711200">
            <a:lnSpc>
              <a:spcPct val="90000"/>
            </a:lnSpc>
            <a:spcBef>
              <a:spcPct val="0"/>
            </a:spcBef>
            <a:spcAft>
              <a:spcPct val="35000"/>
            </a:spcAft>
          </a:pPr>
          <a:r>
            <a:rPr lang="es-EC" sz="1600" b="1" i="1" kern="1200" dirty="0" smtClean="0">
              <a:latin typeface="Century Gothic" pitchFamily="34" charset="0"/>
            </a:rPr>
            <a:t>4</a:t>
          </a:r>
          <a:endParaRPr lang="es-ES" sz="1600" b="1" i="1" kern="1200" dirty="0">
            <a:latin typeface="Century Gothic" pitchFamily="34" charset="0"/>
          </a:endParaRPr>
        </a:p>
      </dsp:txBody>
      <dsp:txXfrm rot="-5400000">
        <a:off x="1" y="3047236"/>
        <a:ext cx="713967" cy="305986"/>
      </dsp:txXfrm>
    </dsp:sp>
    <dsp:sp modelId="{08F07ECC-08A3-4B89-8CE6-91C5C313A493}">
      <dsp:nvSpPr>
        <dsp:cNvPr id="0" name=""/>
        <dsp:cNvSpPr/>
      </dsp:nvSpPr>
      <dsp:spPr>
        <a:xfrm rot="5400000">
          <a:off x="1861702" y="1542517"/>
          <a:ext cx="662970" cy="2958440"/>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3000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sp3d extrusionH="57150">
            <a:bevelT w="38100" h="38100" prst="angle"/>
          </a:sp3d>
        </a:bodyPr>
        <a:lstStyle/>
        <a:p>
          <a:pPr marL="171450" lvl="1" indent="-171450" algn="l" defTabSz="711200">
            <a:lnSpc>
              <a:spcPct val="90000"/>
            </a:lnSpc>
            <a:spcBef>
              <a:spcPct val="0"/>
            </a:spcBef>
            <a:spcAft>
              <a:spcPct val="15000"/>
            </a:spcAft>
            <a:buChar char="••"/>
          </a:pPr>
          <a:r>
            <a:rPr lang="es-EC" sz="1600" b="1" i="1" kern="1200" dirty="0" smtClean="0">
              <a:latin typeface="Century Gothic" pitchFamily="34" charset="0"/>
            </a:rPr>
            <a:t>Alcance</a:t>
          </a:r>
          <a:endParaRPr lang="es-ES" sz="1600" b="1" i="1" kern="1200" dirty="0">
            <a:latin typeface="Century Gothic" pitchFamily="34" charset="0"/>
          </a:endParaRPr>
        </a:p>
      </dsp:txBody>
      <dsp:txXfrm rot="-5400000">
        <a:off x="713967" y="2722616"/>
        <a:ext cx="2926076" cy="598242"/>
      </dsp:txXfrm>
    </dsp:sp>
    <dsp:sp modelId="{928FD1C3-6C0E-410E-A92A-1877BCA7B1BE}">
      <dsp:nvSpPr>
        <dsp:cNvPr id="0" name=""/>
        <dsp:cNvSpPr/>
      </dsp:nvSpPr>
      <dsp:spPr>
        <a:xfrm rot="5400000">
          <a:off x="-152993" y="3739218"/>
          <a:ext cx="1019953" cy="713967"/>
        </a:xfrm>
        <a:prstGeom prst="chevron">
          <a:avLst/>
        </a:prstGeom>
        <a:gradFill rotWithShape="0">
          <a:gsLst>
            <a:gs pos="0">
              <a:schemeClr val="accent2">
                <a:alpha val="90000"/>
                <a:hueOff val="0"/>
                <a:satOff val="0"/>
                <a:lumOff val="0"/>
                <a:alphaOff val="-40000"/>
                <a:shade val="51000"/>
                <a:satMod val="130000"/>
              </a:schemeClr>
            </a:gs>
            <a:gs pos="80000">
              <a:schemeClr val="accent2">
                <a:alpha val="90000"/>
                <a:hueOff val="0"/>
                <a:satOff val="0"/>
                <a:lumOff val="0"/>
                <a:alphaOff val="-40000"/>
                <a:shade val="93000"/>
                <a:satMod val="130000"/>
              </a:schemeClr>
            </a:gs>
            <a:gs pos="100000">
              <a:schemeClr val="accent2">
                <a:alpha val="90000"/>
                <a:hueOff val="0"/>
                <a:satOff val="0"/>
                <a:lumOff val="0"/>
                <a:alphaOff val="-40000"/>
                <a:shade val="94000"/>
                <a:satMod val="135000"/>
              </a:schemeClr>
            </a:gs>
          </a:gsLst>
          <a:lin ang="16200000" scaled="0"/>
        </a:gradFill>
        <a:ln w="9525" cap="flat" cmpd="sng" algn="ctr">
          <a:solidFill>
            <a:schemeClr val="accent2">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sp3d extrusionH="57150">
            <a:bevelT w="38100" h="38100" prst="angle"/>
          </a:sp3d>
        </a:bodyPr>
        <a:lstStyle/>
        <a:p>
          <a:pPr lvl="0" algn="ctr" defTabSz="711200">
            <a:lnSpc>
              <a:spcPct val="90000"/>
            </a:lnSpc>
            <a:spcBef>
              <a:spcPct val="0"/>
            </a:spcBef>
            <a:spcAft>
              <a:spcPct val="35000"/>
            </a:spcAft>
          </a:pPr>
          <a:r>
            <a:rPr lang="es-EC" sz="1600" b="1" i="1" kern="1200" dirty="0" smtClean="0">
              <a:latin typeface="Century Gothic" pitchFamily="34" charset="0"/>
            </a:rPr>
            <a:t>5</a:t>
          </a:r>
          <a:endParaRPr lang="es-ES" sz="1600" b="1" i="1" kern="1200" dirty="0">
            <a:latin typeface="Century Gothic" pitchFamily="34" charset="0"/>
          </a:endParaRPr>
        </a:p>
      </dsp:txBody>
      <dsp:txXfrm rot="-5400000">
        <a:off x="1" y="3943209"/>
        <a:ext cx="713967" cy="305986"/>
      </dsp:txXfrm>
    </dsp:sp>
    <dsp:sp modelId="{798A0EBD-0156-426E-B5C5-B8F915116710}">
      <dsp:nvSpPr>
        <dsp:cNvPr id="0" name=""/>
        <dsp:cNvSpPr/>
      </dsp:nvSpPr>
      <dsp:spPr>
        <a:xfrm rot="5400000">
          <a:off x="1861702" y="2438490"/>
          <a:ext cx="662970" cy="2958440"/>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sp3d extrusionH="57150">
            <a:bevelT w="38100" h="38100" prst="angle"/>
          </a:sp3d>
        </a:bodyPr>
        <a:lstStyle/>
        <a:p>
          <a:pPr marL="171450" lvl="1" indent="-171450" algn="l" defTabSz="711200">
            <a:lnSpc>
              <a:spcPct val="90000"/>
            </a:lnSpc>
            <a:spcBef>
              <a:spcPct val="0"/>
            </a:spcBef>
            <a:spcAft>
              <a:spcPct val="15000"/>
            </a:spcAft>
            <a:buChar char="••"/>
          </a:pPr>
          <a:r>
            <a:rPr lang="es-EC" sz="1600" b="1" i="1" kern="1200" dirty="0" smtClean="0">
              <a:latin typeface="Century Gothic" pitchFamily="34" charset="0"/>
            </a:rPr>
            <a:t>Introducción</a:t>
          </a:r>
          <a:endParaRPr lang="es-ES" sz="1600" b="1" i="1" kern="1200" dirty="0">
            <a:latin typeface="Century Gothic" pitchFamily="34" charset="0"/>
          </a:endParaRPr>
        </a:p>
      </dsp:txBody>
      <dsp:txXfrm rot="-5400000">
        <a:off x="713967" y="3618589"/>
        <a:ext cx="2926076" cy="59824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4D814E-EA78-4ED9-9E19-725628D96D6B}">
      <dsp:nvSpPr>
        <dsp:cNvPr id="0" name=""/>
        <dsp:cNvSpPr/>
      </dsp:nvSpPr>
      <dsp:spPr>
        <a:xfrm>
          <a:off x="276936" y="0"/>
          <a:ext cx="3138614" cy="1440160"/>
        </a:xfrm>
        <a:prstGeom prst="rightArrow">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D14F487E-B0A8-49EE-BE47-C9C8B948D067}">
      <dsp:nvSpPr>
        <dsp:cNvPr id="0" name=""/>
        <dsp:cNvSpPr/>
      </dsp:nvSpPr>
      <dsp:spPr>
        <a:xfrm>
          <a:off x="0" y="432048"/>
          <a:ext cx="3692488" cy="576064"/>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latin typeface="Century Gothic" pitchFamily="34" charset="0"/>
            </a:rPr>
            <a:t>ARTEFACTOS DE LA MISIÓN</a:t>
          </a:r>
          <a:endParaRPr lang="es-ES" sz="2100" kern="1200" dirty="0">
            <a:latin typeface="Century Gothic" pitchFamily="34" charset="0"/>
          </a:endParaRPr>
        </a:p>
      </dsp:txBody>
      <dsp:txXfrm>
        <a:off x="28121" y="460169"/>
        <a:ext cx="3636246" cy="51982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FBD03C-071A-4852-B476-412C26ADB4F6}">
      <dsp:nvSpPr>
        <dsp:cNvPr id="0" name=""/>
        <dsp:cNvSpPr/>
      </dsp:nvSpPr>
      <dsp:spPr>
        <a:xfrm rot="5400000">
          <a:off x="-154170" y="154407"/>
          <a:ext cx="1027801" cy="719461"/>
        </a:xfrm>
        <a:prstGeom prst="chevron">
          <a:avLst/>
        </a:prstGeom>
        <a:gradFill rotWithShape="0">
          <a:gsLst>
            <a:gs pos="0">
              <a:schemeClr val="accent2">
                <a:alpha val="90000"/>
                <a:hueOff val="0"/>
                <a:satOff val="0"/>
                <a:lumOff val="0"/>
                <a:alphaOff val="0"/>
                <a:shade val="51000"/>
                <a:satMod val="130000"/>
              </a:schemeClr>
            </a:gs>
            <a:gs pos="80000">
              <a:schemeClr val="accent2">
                <a:alpha val="90000"/>
                <a:hueOff val="0"/>
                <a:satOff val="0"/>
                <a:lumOff val="0"/>
                <a:alphaOff val="0"/>
                <a:shade val="93000"/>
                <a:satMod val="130000"/>
              </a:schemeClr>
            </a:gs>
            <a:gs pos="100000">
              <a:schemeClr val="accent2">
                <a:alpha val="90000"/>
                <a:hueOff val="0"/>
                <a:satOff val="0"/>
                <a:lumOff val="0"/>
                <a:alphaOff val="0"/>
                <a:shade val="94000"/>
                <a:satMod val="135000"/>
              </a:schemeClr>
            </a:gs>
          </a:gsLst>
          <a:lin ang="16200000" scaled="0"/>
        </a:gra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sp3d extrusionH="57150">
            <a:bevelT w="38100" h="38100" prst="angle"/>
          </a:sp3d>
        </a:bodyPr>
        <a:lstStyle/>
        <a:p>
          <a:pPr lvl="0" algn="ctr" defTabSz="889000">
            <a:lnSpc>
              <a:spcPct val="90000"/>
            </a:lnSpc>
            <a:spcBef>
              <a:spcPct val="0"/>
            </a:spcBef>
            <a:spcAft>
              <a:spcPct val="35000"/>
            </a:spcAft>
          </a:pPr>
          <a:r>
            <a:rPr lang="es-EC" sz="2000" b="1" i="1" kern="1200" dirty="0" smtClean="0">
              <a:latin typeface="Century Gothic" pitchFamily="34" charset="0"/>
            </a:rPr>
            <a:t>6</a:t>
          </a:r>
          <a:endParaRPr lang="es-ES" sz="2000" b="1" i="1" kern="1200" dirty="0">
            <a:latin typeface="Century Gothic" pitchFamily="34" charset="0"/>
          </a:endParaRPr>
        </a:p>
      </dsp:txBody>
      <dsp:txXfrm rot="-5400000">
        <a:off x="1" y="359968"/>
        <a:ext cx="719461" cy="308340"/>
      </dsp:txXfrm>
    </dsp:sp>
    <dsp:sp modelId="{F407222B-3894-46CF-A355-139E3F3F34DC}">
      <dsp:nvSpPr>
        <dsp:cNvPr id="0" name=""/>
        <dsp:cNvSpPr/>
      </dsp:nvSpPr>
      <dsp:spPr>
        <a:xfrm rot="5400000">
          <a:off x="1753887" y="-1034188"/>
          <a:ext cx="668071" cy="2736922"/>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6680" tIns="9525" rIns="9525" bIns="9525" numCol="1" spcCol="1270" anchor="ctr" anchorCtr="0">
          <a:noAutofit/>
          <a:sp3d extrusionH="57150">
            <a:bevelT w="38100" h="38100" prst="angle"/>
          </a:sp3d>
        </a:bodyPr>
        <a:lstStyle/>
        <a:p>
          <a:pPr marL="114300" lvl="1" indent="-114300" algn="l" defTabSz="666750">
            <a:lnSpc>
              <a:spcPct val="90000"/>
            </a:lnSpc>
            <a:spcBef>
              <a:spcPct val="0"/>
            </a:spcBef>
            <a:spcAft>
              <a:spcPct val="15000"/>
            </a:spcAft>
            <a:buChar char="••"/>
          </a:pPr>
          <a:r>
            <a:rPr lang="es-EC" sz="1500" b="1" i="1" kern="1200" dirty="0" smtClean="0">
              <a:latin typeface="Century Gothic" pitchFamily="34" charset="0"/>
            </a:rPr>
            <a:t>Metodología</a:t>
          </a:r>
          <a:endParaRPr lang="es-ES" sz="1500" b="1" i="1" kern="1200" dirty="0">
            <a:latin typeface="Century Gothic" pitchFamily="34" charset="0"/>
          </a:endParaRPr>
        </a:p>
      </dsp:txBody>
      <dsp:txXfrm rot="-5400000">
        <a:off x="719462" y="32850"/>
        <a:ext cx="2704309" cy="602845"/>
      </dsp:txXfrm>
    </dsp:sp>
    <dsp:sp modelId="{F41E2924-7951-47CD-84DA-C2B18452BF9B}">
      <dsp:nvSpPr>
        <dsp:cNvPr id="0" name=""/>
        <dsp:cNvSpPr/>
      </dsp:nvSpPr>
      <dsp:spPr>
        <a:xfrm rot="5400000">
          <a:off x="-154170" y="1049466"/>
          <a:ext cx="1027801" cy="719461"/>
        </a:xfrm>
        <a:prstGeom prst="chevron">
          <a:avLst/>
        </a:prstGeom>
        <a:gradFill rotWithShape="0">
          <a:gsLst>
            <a:gs pos="0">
              <a:schemeClr val="accent2">
                <a:alpha val="90000"/>
                <a:hueOff val="0"/>
                <a:satOff val="0"/>
                <a:lumOff val="0"/>
                <a:alphaOff val="-10000"/>
                <a:shade val="51000"/>
                <a:satMod val="130000"/>
              </a:schemeClr>
            </a:gs>
            <a:gs pos="80000">
              <a:schemeClr val="accent2">
                <a:alpha val="90000"/>
                <a:hueOff val="0"/>
                <a:satOff val="0"/>
                <a:lumOff val="0"/>
                <a:alphaOff val="-10000"/>
                <a:shade val="93000"/>
                <a:satMod val="130000"/>
              </a:schemeClr>
            </a:gs>
            <a:gs pos="100000">
              <a:schemeClr val="accent2">
                <a:alpha val="90000"/>
                <a:hueOff val="0"/>
                <a:satOff val="0"/>
                <a:lumOff val="0"/>
                <a:alphaOff val="-10000"/>
                <a:shade val="94000"/>
                <a:satMod val="135000"/>
              </a:schemeClr>
            </a:gs>
          </a:gsLst>
          <a:lin ang="16200000" scaled="0"/>
        </a:gradFill>
        <a:ln w="9525" cap="flat" cmpd="sng" algn="ctr">
          <a:solidFill>
            <a:schemeClr val="accent2">
              <a:alpha val="90000"/>
              <a:hueOff val="0"/>
              <a:satOff val="0"/>
              <a:lumOff val="0"/>
              <a:alphaOff val="-1000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sp3d extrusionH="57150">
            <a:bevelT w="38100" h="38100" prst="angle"/>
          </a:sp3d>
        </a:bodyPr>
        <a:lstStyle/>
        <a:p>
          <a:pPr lvl="0" algn="ctr" defTabSz="889000">
            <a:lnSpc>
              <a:spcPct val="90000"/>
            </a:lnSpc>
            <a:spcBef>
              <a:spcPct val="0"/>
            </a:spcBef>
            <a:spcAft>
              <a:spcPct val="35000"/>
            </a:spcAft>
          </a:pPr>
          <a:r>
            <a:rPr lang="es-EC" sz="2000" b="1" i="1" kern="1200" dirty="0" smtClean="0">
              <a:latin typeface="Century Gothic" pitchFamily="34" charset="0"/>
            </a:rPr>
            <a:t>7</a:t>
          </a:r>
          <a:endParaRPr lang="es-ES" sz="2000" b="1" i="1" kern="1200" dirty="0">
            <a:latin typeface="Century Gothic" pitchFamily="34" charset="0"/>
          </a:endParaRPr>
        </a:p>
      </dsp:txBody>
      <dsp:txXfrm rot="-5400000">
        <a:off x="1" y="1255027"/>
        <a:ext cx="719461" cy="308340"/>
      </dsp:txXfrm>
    </dsp:sp>
    <dsp:sp modelId="{EEFD5922-2D66-4256-B852-6F3C47FFFC86}">
      <dsp:nvSpPr>
        <dsp:cNvPr id="0" name=""/>
        <dsp:cNvSpPr/>
      </dsp:nvSpPr>
      <dsp:spPr>
        <a:xfrm rot="5400000">
          <a:off x="1753887" y="-139129"/>
          <a:ext cx="668071" cy="2736922"/>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1000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6680" tIns="9525" rIns="9525" bIns="9525" numCol="1" spcCol="1270" anchor="ctr" anchorCtr="0">
          <a:noAutofit/>
          <a:sp3d extrusionH="57150">
            <a:bevelT w="38100" h="38100" prst="angle"/>
          </a:sp3d>
        </a:bodyPr>
        <a:lstStyle/>
        <a:p>
          <a:pPr marL="114300" lvl="1" indent="-114300" algn="l" defTabSz="666750">
            <a:lnSpc>
              <a:spcPct val="90000"/>
            </a:lnSpc>
            <a:spcBef>
              <a:spcPct val="0"/>
            </a:spcBef>
            <a:spcAft>
              <a:spcPct val="15000"/>
            </a:spcAft>
            <a:buChar char="••"/>
          </a:pPr>
          <a:r>
            <a:rPr lang="es-EC" sz="1500" b="1" i="1" kern="1200" dirty="0" smtClean="0">
              <a:latin typeface="Century Gothic" pitchFamily="34" charset="0"/>
            </a:rPr>
            <a:t>Herramientas</a:t>
          </a:r>
          <a:endParaRPr lang="es-ES" sz="1500" b="1" i="1" kern="1200" dirty="0">
            <a:latin typeface="Century Gothic" pitchFamily="34" charset="0"/>
          </a:endParaRPr>
        </a:p>
      </dsp:txBody>
      <dsp:txXfrm rot="-5400000">
        <a:off x="719462" y="927909"/>
        <a:ext cx="2704309" cy="602845"/>
      </dsp:txXfrm>
    </dsp:sp>
    <dsp:sp modelId="{BD9D8D27-119D-424A-93A9-D04D61784EB5}">
      <dsp:nvSpPr>
        <dsp:cNvPr id="0" name=""/>
        <dsp:cNvSpPr/>
      </dsp:nvSpPr>
      <dsp:spPr>
        <a:xfrm rot="5400000">
          <a:off x="-154170" y="1944525"/>
          <a:ext cx="1027801" cy="719461"/>
        </a:xfrm>
        <a:prstGeom prst="chevron">
          <a:avLst/>
        </a:prstGeom>
        <a:gradFill rotWithShape="0">
          <a:gsLst>
            <a:gs pos="0">
              <a:schemeClr val="accent2">
                <a:alpha val="90000"/>
                <a:hueOff val="0"/>
                <a:satOff val="0"/>
                <a:lumOff val="0"/>
                <a:alphaOff val="-20000"/>
                <a:shade val="51000"/>
                <a:satMod val="130000"/>
              </a:schemeClr>
            </a:gs>
            <a:gs pos="80000">
              <a:schemeClr val="accent2">
                <a:alpha val="90000"/>
                <a:hueOff val="0"/>
                <a:satOff val="0"/>
                <a:lumOff val="0"/>
                <a:alphaOff val="-20000"/>
                <a:shade val="93000"/>
                <a:satMod val="130000"/>
              </a:schemeClr>
            </a:gs>
            <a:gs pos="100000">
              <a:schemeClr val="accent2">
                <a:alpha val="90000"/>
                <a:hueOff val="0"/>
                <a:satOff val="0"/>
                <a:lumOff val="0"/>
                <a:alphaOff val="-20000"/>
                <a:shade val="94000"/>
                <a:satMod val="135000"/>
              </a:schemeClr>
            </a:gs>
          </a:gsLst>
          <a:lin ang="16200000" scaled="0"/>
        </a:gradFill>
        <a:ln w="9525" cap="flat" cmpd="sng" algn="ctr">
          <a:solidFill>
            <a:schemeClr val="accent2">
              <a:alpha val="90000"/>
              <a:hueOff val="0"/>
              <a:satOff val="0"/>
              <a:lumOff val="0"/>
              <a:alphaOff val="-2000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sp3d extrusionH="57150">
            <a:bevelT w="38100" h="38100" prst="angle"/>
          </a:sp3d>
        </a:bodyPr>
        <a:lstStyle/>
        <a:p>
          <a:pPr lvl="0" algn="ctr" defTabSz="889000">
            <a:lnSpc>
              <a:spcPct val="90000"/>
            </a:lnSpc>
            <a:spcBef>
              <a:spcPct val="0"/>
            </a:spcBef>
            <a:spcAft>
              <a:spcPct val="35000"/>
            </a:spcAft>
          </a:pPr>
          <a:r>
            <a:rPr lang="es-EC" sz="2000" b="1" i="1" kern="1200" dirty="0" smtClean="0">
              <a:latin typeface="Century Gothic" pitchFamily="34" charset="0"/>
            </a:rPr>
            <a:t>8</a:t>
          </a:r>
          <a:endParaRPr lang="es-ES" sz="2000" b="1" i="1" kern="1200" dirty="0">
            <a:latin typeface="Century Gothic" pitchFamily="34" charset="0"/>
          </a:endParaRPr>
        </a:p>
      </dsp:txBody>
      <dsp:txXfrm rot="-5400000">
        <a:off x="1" y="2150086"/>
        <a:ext cx="719461" cy="308340"/>
      </dsp:txXfrm>
    </dsp:sp>
    <dsp:sp modelId="{2AD26EF3-94C8-45B9-AE35-30C45A7A643F}">
      <dsp:nvSpPr>
        <dsp:cNvPr id="0" name=""/>
        <dsp:cNvSpPr/>
      </dsp:nvSpPr>
      <dsp:spPr>
        <a:xfrm rot="5400000">
          <a:off x="1753887" y="755929"/>
          <a:ext cx="668071" cy="2736922"/>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2000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6680" tIns="9525" rIns="9525" bIns="9525" numCol="1" spcCol="1270" anchor="ctr" anchorCtr="0">
          <a:noAutofit/>
          <a:sp3d extrusionH="57150">
            <a:bevelT w="38100" h="38100" prst="angle"/>
          </a:sp3d>
        </a:bodyPr>
        <a:lstStyle/>
        <a:p>
          <a:pPr marL="114300" lvl="1" indent="-114300" algn="l" defTabSz="666750">
            <a:lnSpc>
              <a:spcPct val="90000"/>
            </a:lnSpc>
            <a:spcBef>
              <a:spcPct val="0"/>
            </a:spcBef>
            <a:spcAft>
              <a:spcPct val="15000"/>
            </a:spcAft>
            <a:buChar char="••"/>
          </a:pPr>
          <a:r>
            <a:rPr lang="es-EC" sz="1500" b="1" i="1" kern="1200" dirty="0" smtClean="0">
              <a:latin typeface="Century Gothic" pitchFamily="34" charset="0"/>
            </a:rPr>
            <a:t>Arquitectura</a:t>
          </a:r>
          <a:endParaRPr lang="es-ES" sz="1500" b="1" i="1" kern="1200" dirty="0">
            <a:latin typeface="Century Gothic" pitchFamily="34" charset="0"/>
          </a:endParaRPr>
        </a:p>
      </dsp:txBody>
      <dsp:txXfrm rot="-5400000">
        <a:off x="719462" y="1822968"/>
        <a:ext cx="2704309" cy="602845"/>
      </dsp:txXfrm>
    </dsp:sp>
    <dsp:sp modelId="{F16C992F-C81C-4A9A-AC21-E0A526923330}">
      <dsp:nvSpPr>
        <dsp:cNvPr id="0" name=""/>
        <dsp:cNvSpPr/>
      </dsp:nvSpPr>
      <dsp:spPr>
        <a:xfrm rot="5400000">
          <a:off x="-154170" y="2839584"/>
          <a:ext cx="1027801" cy="719461"/>
        </a:xfrm>
        <a:prstGeom prst="chevron">
          <a:avLst/>
        </a:prstGeom>
        <a:gradFill rotWithShape="0">
          <a:gsLst>
            <a:gs pos="0">
              <a:schemeClr val="accent2">
                <a:alpha val="90000"/>
                <a:hueOff val="0"/>
                <a:satOff val="0"/>
                <a:lumOff val="0"/>
                <a:alphaOff val="-30000"/>
                <a:shade val="51000"/>
                <a:satMod val="130000"/>
              </a:schemeClr>
            </a:gs>
            <a:gs pos="80000">
              <a:schemeClr val="accent2">
                <a:alpha val="90000"/>
                <a:hueOff val="0"/>
                <a:satOff val="0"/>
                <a:lumOff val="0"/>
                <a:alphaOff val="-30000"/>
                <a:shade val="93000"/>
                <a:satMod val="130000"/>
              </a:schemeClr>
            </a:gs>
            <a:gs pos="100000">
              <a:schemeClr val="accent2">
                <a:alpha val="90000"/>
                <a:hueOff val="0"/>
                <a:satOff val="0"/>
                <a:lumOff val="0"/>
                <a:alphaOff val="-30000"/>
                <a:shade val="94000"/>
                <a:satMod val="135000"/>
              </a:schemeClr>
            </a:gs>
          </a:gsLst>
          <a:lin ang="16200000" scaled="0"/>
        </a:gradFill>
        <a:ln w="9525" cap="flat" cmpd="sng" algn="ctr">
          <a:solidFill>
            <a:schemeClr val="accent2">
              <a:alpha val="90000"/>
              <a:hueOff val="0"/>
              <a:satOff val="0"/>
              <a:lumOff val="0"/>
              <a:alphaOff val="-3000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sp3d extrusionH="57150">
            <a:bevelT w="38100" h="38100" prst="angle"/>
          </a:sp3d>
        </a:bodyPr>
        <a:lstStyle/>
        <a:p>
          <a:pPr lvl="0" algn="ctr" defTabSz="889000">
            <a:lnSpc>
              <a:spcPct val="90000"/>
            </a:lnSpc>
            <a:spcBef>
              <a:spcPct val="0"/>
            </a:spcBef>
            <a:spcAft>
              <a:spcPct val="35000"/>
            </a:spcAft>
          </a:pPr>
          <a:r>
            <a:rPr lang="es-EC" sz="2000" b="1" i="1" kern="1200" dirty="0" smtClean="0">
              <a:latin typeface="Century Gothic" pitchFamily="34" charset="0"/>
            </a:rPr>
            <a:t>9</a:t>
          </a:r>
          <a:endParaRPr lang="es-ES" sz="2000" b="1" i="1" kern="1200" dirty="0">
            <a:latin typeface="Century Gothic" pitchFamily="34" charset="0"/>
          </a:endParaRPr>
        </a:p>
      </dsp:txBody>
      <dsp:txXfrm rot="-5400000">
        <a:off x="1" y="3045145"/>
        <a:ext cx="719461" cy="308340"/>
      </dsp:txXfrm>
    </dsp:sp>
    <dsp:sp modelId="{08F07ECC-08A3-4B89-8CE6-91C5C313A493}">
      <dsp:nvSpPr>
        <dsp:cNvPr id="0" name=""/>
        <dsp:cNvSpPr/>
      </dsp:nvSpPr>
      <dsp:spPr>
        <a:xfrm rot="5400000">
          <a:off x="1753887" y="1650988"/>
          <a:ext cx="668071" cy="2736922"/>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3000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6680" tIns="9525" rIns="9525" bIns="9525" numCol="1" spcCol="1270" anchor="ctr" anchorCtr="0">
          <a:noAutofit/>
          <a:sp3d extrusionH="57150">
            <a:bevelT w="38100" h="38100" prst="angle"/>
          </a:sp3d>
        </a:bodyPr>
        <a:lstStyle/>
        <a:p>
          <a:pPr marL="114300" lvl="1" indent="-114300" algn="l" defTabSz="666750">
            <a:lnSpc>
              <a:spcPct val="90000"/>
            </a:lnSpc>
            <a:spcBef>
              <a:spcPct val="0"/>
            </a:spcBef>
            <a:spcAft>
              <a:spcPct val="15000"/>
            </a:spcAft>
            <a:buChar char="••"/>
          </a:pPr>
          <a:r>
            <a:rPr lang="es-EC" sz="1500" b="1" i="1" kern="1200" dirty="0" smtClean="0">
              <a:latin typeface="Century Gothic" pitchFamily="34" charset="0"/>
            </a:rPr>
            <a:t>Resultados</a:t>
          </a:r>
          <a:endParaRPr lang="es-ES" sz="1500" b="1" i="1" kern="1200" dirty="0">
            <a:latin typeface="Century Gothic" pitchFamily="34" charset="0"/>
          </a:endParaRPr>
        </a:p>
      </dsp:txBody>
      <dsp:txXfrm rot="-5400000">
        <a:off x="719462" y="2718027"/>
        <a:ext cx="2704309" cy="602845"/>
      </dsp:txXfrm>
    </dsp:sp>
    <dsp:sp modelId="{928FD1C3-6C0E-410E-A92A-1877BCA7B1BE}">
      <dsp:nvSpPr>
        <dsp:cNvPr id="0" name=""/>
        <dsp:cNvSpPr/>
      </dsp:nvSpPr>
      <dsp:spPr>
        <a:xfrm rot="5400000">
          <a:off x="-154170" y="3734642"/>
          <a:ext cx="1027801" cy="719461"/>
        </a:xfrm>
        <a:prstGeom prst="chevron">
          <a:avLst/>
        </a:prstGeom>
        <a:gradFill rotWithShape="0">
          <a:gsLst>
            <a:gs pos="0">
              <a:schemeClr val="accent2">
                <a:alpha val="90000"/>
                <a:hueOff val="0"/>
                <a:satOff val="0"/>
                <a:lumOff val="0"/>
                <a:alphaOff val="-40000"/>
                <a:shade val="51000"/>
                <a:satMod val="130000"/>
              </a:schemeClr>
            </a:gs>
            <a:gs pos="80000">
              <a:schemeClr val="accent2">
                <a:alpha val="90000"/>
                <a:hueOff val="0"/>
                <a:satOff val="0"/>
                <a:lumOff val="0"/>
                <a:alphaOff val="-40000"/>
                <a:shade val="93000"/>
                <a:satMod val="130000"/>
              </a:schemeClr>
            </a:gs>
            <a:gs pos="100000">
              <a:schemeClr val="accent2">
                <a:alpha val="90000"/>
                <a:hueOff val="0"/>
                <a:satOff val="0"/>
                <a:lumOff val="0"/>
                <a:alphaOff val="-40000"/>
                <a:shade val="94000"/>
                <a:satMod val="135000"/>
              </a:schemeClr>
            </a:gs>
          </a:gsLst>
          <a:lin ang="16200000" scaled="0"/>
        </a:gradFill>
        <a:ln w="9525" cap="flat" cmpd="sng" algn="ctr">
          <a:solidFill>
            <a:schemeClr val="accent2">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sp3d extrusionH="57150">
            <a:bevelT w="38100" h="38100" prst="angle"/>
          </a:sp3d>
        </a:bodyPr>
        <a:lstStyle/>
        <a:p>
          <a:pPr lvl="0" algn="ctr" defTabSz="889000">
            <a:lnSpc>
              <a:spcPct val="90000"/>
            </a:lnSpc>
            <a:spcBef>
              <a:spcPct val="0"/>
            </a:spcBef>
            <a:spcAft>
              <a:spcPct val="35000"/>
            </a:spcAft>
          </a:pPr>
          <a:r>
            <a:rPr lang="es-EC" sz="2000" b="1" i="1" kern="1200" dirty="0" smtClean="0">
              <a:latin typeface="Century Gothic" pitchFamily="34" charset="0"/>
            </a:rPr>
            <a:t>10</a:t>
          </a:r>
          <a:endParaRPr lang="es-ES" sz="2000" b="1" i="1" kern="1200" dirty="0">
            <a:latin typeface="Century Gothic" pitchFamily="34" charset="0"/>
          </a:endParaRPr>
        </a:p>
      </dsp:txBody>
      <dsp:txXfrm rot="-5400000">
        <a:off x="1" y="3940203"/>
        <a:ext cx="719461" cy="308340"/>
      </dsp:txXfrm>
    </dsp:sp>
    <dsp:sp modelId="{798A0EBD-0156-426E-B5C5-B8F915116710}">
      <dsp:nvSpPr>
        <dsp:cNvPr id="0" name=""/>
        <dsp:cNvSpPr/>
      </dsp:nvSpPr>
      <dsp:spPr>
        <a:xfrm rot="5400000">
          <a:off x="1753887" y="2546046"/>
          <a:ext cx="668071" cy="2736922"/>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6680" tIns="9525" rIns="9525" bIns="9525" numCol="1" spcCol="1270" anchor="ctr" anchorCtr="0">
          <a:noAutofit/>
          <a:sp3d extrusionH="57150">
            <a:bevelT w="38100" h="38100" prst="angle"/>
          </a:sp3d>
        </a:bodyPr>
        <a:lstStyle/>
        <a:p>
          <a:pPr marL="114300" lvl="1" indent="-114300" algn="l" defTabSz="666750">
            <a:lnSpc>
              <a:spcPct val="90000"/>
            </a:lnSpc>
            <a:spcBef>
              <a:spcPct val="0"/>
            </a:spcBef>
            <a:spcAft>
              <a:spcPct val="15000"/>
            </a:spcAft>
            <a:buChar char="••"/>
          </a:pPr>
          <a:r>
            <a:rPr lang="es-EC" sz="1500" b="1" i="1" kern="1200" dirty="0" smtClean="0">
              <a:latin typeface="Century Gothic" pitchFamily="34" charset="0"/>
            </a:rPr>
            <a:t>Conclusiones y recomendaciones</a:t>
          </a:r>
          <a:endParaRPr lang="es-ES" sz="1500" b="1" i="1" kern="1200" dirty="0">
            <a:latin typeface="Century Gothic" pitchFamily="34" charset="0"/>
          </a:endParaRPr>
        </a:p>
      </dsp:txBody>
      <dsp:txXfrm rot="-5400000">
        <a:off x="719462" y="3613085"/>
        <a:ext cx="2704309" cy="60284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09EDCD-822A-4F69-9E61-835EE9CFB193}">
      <dsp:nvSpPr>
        <dsp:cNvPr id="0" name=""/>
        <dsp:cNvSpPr/>
      </dsp:nvSpPr>
      <dsp:spPr>
        <a:xfrm>
          <a:off x="2412406" y="1177407"/>
          <a:ext cx="2933191" cy="2933191"/>
        </a:xfrm>
        <a:prstGeom prst="ellipse">
          <a:avLst/>
        </a:prstGeom>
        <a:solidFill>
          <a:schemeClr val="accent2">
            <a:alpha val="50000"/>
            <a:hueOff val="0"/>
            <a:satOff val="0"/>
            <a:lumOff val="0"/>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bg1">
                  <a:lumMod val="85000"/>
                </a:schemeClr>
              </a:solidFill>
              <a:effectLst>
                <a:outerShdw blurRad="50800" dist="38100" dir="5400000" algn="t" rotWithShape="0">
                  <a:prstClr val="black">
                    <a:alpha val="40000"/>
                  </a:prstClr>
                </a:outerShdw>
              </a:effectLst>
              <a:latin typeface="Arial Narrow" pitchFamily="34" charset="0"/>
            </a:rPr>
            <a:t>LA CLÍNICA NO POSEE UNA HERRAMIENTA INFORMÁTICA PARA SU GESTIÓN HOSPITALARIA</a:t>
          </a:r>
          <a:endParaRPr lang="es-ES" sz="2000" b="1" kern="1200" dirty="0">
            <a:solidFill>
              <a:schemeClr val="bg1">
                <a:lumMod val="85000"/>
              </a:schemeClr>
            </a:solidFill>
            <a:effectLst>
              <a:outerShdw blurRad="50800" dist="38100" dir="5400000" algn="t" rotWithShape="0">
                <a:prstClr val="black">
                  <a:alpha val="40000"/>
                </a:prstClr>
              </a:outerShdw>
            </a:effectLst>
            <a:latin typeface="Arial Narrow" pitchFamily="34" charset="0"/>
          </a:endParaRPr>
        </a:p>
      </dsp:txBody>
      <dsp:txXfrm>
        <a:off x="2841962" y="1606963"/>
        <a:ext cx="2074079" cy="2074079"/>
      </dsp:txXfrm>
    </dsp:sp>
    <dsp:sp modelId="{F40F9E44-B5A2-4253-A763-1EC44B72893E}">
      <dsp:nvSpPr>
        <dsp:cNvPr id="0" name=""/>
        <dsp:cNvSpPr/>
      </dsp:nvSpPr>
      <dsp:spPr>
        <a:xfrm>
          <a:off x="3145703" y="523"/>
          <a:ext cx="1466595" cy="1466595"/>
        </a:xfrm>
        <a:prstGeom prst="ellipse">
          <a:avLst/>
        </a:prstGeom>
        <a:solidFill>
          <a:schemeClr val="accent2">
            <a:alpha val="50000"/>
            <a:hueOff val="0"/>
            <a:satOff val="0"/>
            <a:lumOff val="0"/>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solidFill>
                <a:schemeClr val="bg1">
                  <a:lumMod val="85000"/>
                </a:schemeClr>
              </a:solidFill>
              <a:latin typeface="Arial Narrow" pitchFamily="34" charset="0"/>
            </a:rPr>
            <a:t>Dependencia de un asistente al solicitar información de pacientes</a:t>
          </a:r>
          <a:endParaRPr lang="es-ES" sz="1400" kern="1200" dirty="0">
            <a:solidFill>
              <a:schemeClr val="bg1">
                <a:lumMod val="85000"/>
              </a:schemeClr>
            </a:solidFill>
            <a:latin typeface="Arial Narrow" pitchFamily="34" charset="0"/>
          </a:endParaRPr>
        </a:p>
      </dsp:txBody>
      <dsp:txXfrm>
        <a:off x="3360481" y="215301"/>
        <a:ext cx="1037039" cy="1037039"/>
      </dsp:txXfrm>
    </dsp:sp>
    <dsp:sp modelId="{0598B520-E395-4A65-BBEA-0BE8F4A514AD}">
      <dsp:nvSpPr>
        <dsp:cNvPr id="0" name=""/>
        <dsp:cNvSpPr/>
      </dsp:nvSpPr>
      <dsp:spPr>
        <a:xfrm>
          <a:off x="4781109" y="955614"/>
          <a:ext cx="1504316" cy="1466595"/>
        </a:xfrm>
        <a:prstGeom prst="ellipse">
          <a:avLst/>
        </a:prstGeom>
        <a:solidFill>
          <a:schemeClr val="accent2">
            <a:alpha val="50000"/>
            <a:hueOff val="0"/>
            <a:satOff val="0"/>
            <a:lumOff val="0"/>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bg1">
                  <a:lumMod val="85000"/>
                </a:schemeClr>
              </a:solidFill>
              <a:latin typeface="Arial Narrow" pitchFamily="34" charset="0"/>
            </a:rPr>
            <a:t>Pérdida de información relevante</a:t>
          </a:r>
          <a:endParaRPr lang="es-ES" sz="1600" kern="1200" dirty="0">
            <a:solidFill>
              <a:schemeClr val="bg1">
                <a:lumMod val="85000"/>
              </a:schemeClr>
            </a:solidFill>
            <a:latin typeface="Arial Narrow" pitchFamily="34" charset="0"/>
          </a:endParaRPr>
        </a:p>
      </dsp:txBody>
      <dsp:txXfrm>
        <a:off x="5001411" y="1170392"/>
        <a:ext cx="1063712" cy="1037039"/>
      </dsp:txXfrm>
    </dsp:sp>
    <dsp:sp modelId="{9569ABF8-07FB-4A0C-B9D7-436413E884CB}">
      <dsp:nvSpPr>
        <dsp:cNvPr id="0" name=""/>
        <dsp:cNvSpPr/>
      </dsp:nvSpPr>
      <dsp:spPr>
        <a:xfrm>
          <a:off x="4781109" y="2865796"/>
          <a:ext cx="1504316" cy="1466595"/>
        </a:xfrm>
        <a:prstGeom prst="ellipse">
          <a:avLst/>
        </a:prstGeom>
        <a:solidFill>
          <a:schemeClr val="accent2">
            <a:alpha val="50000"/>
            <a:hueOff val="0"/>
            <a:satOff val="0"/>
            <a:lumOff val="0"/>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smtClean="0">
              <a:solidFill>
                <a:schemeClr val="bg1">
                  <a:lumMod val="85000"/>
                </a:schemeClr>
              </a:solidFill>
              <a:latin typeface="Arial Narrow" pitchFamily="34" charset="0"/>
            </a:rPr>
            <a:t>No existe un estado real de las piezas dentales.</a:t>
          </a:r>
          <a:endParaRPr lang="es-ES" sz="1600" kern="1200" dirty="0">
            <a:solidFill>
              <a:schemeClr val="bg1">
                <a:lumMod val="85000"/>
              </a:schemeClr>
            </a:solidFill>
            <a:latin typeface="Arial Narrow" pitchFamily="34" charset="0"/>
          </a:endParaRPr>
        </a:p>
      </dsp:txBody>
      <dsp:txXfrm>
        <a:off x="5001411" y="3080574"/>
        <a:ext cx="1063712" cy="1037039"/>
      </dsp:txXfrm>
    </dsp:sp>
    <dsp:sp modelId="{16F565D3-4D0B-4C1F-99A5-D67A3CC4B89E}">
      <dsp:nvSpPr>
        <dsp:cNvPr id="0" name=""/>
        <dsp:cNvSpPr/>
      </dsp:nvSpPr>
      <dsp:spPr>
        <a:xfrm>
          <a:off x="3145703" y="3820887"/>
          <a:ext cx="1466595" cy="1466595"/>
        </a:xfrm>
        <a:prstGeom prst="ellipse">
          <a:avLst/>
        </a:prstGeom>
        <a:solidFill>
          <a:schemeClr val="accent2">
            <a:alpha val="50000"/>
            <a:hueOff val="0"/>
            <a:satOff val="0"/>
            <a:lumOff val="0"/>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bg1">
                  <a:lumMod val="85000"/>
                </a:schemeClr>
              </a:solidFill>
              <a:latin typeface="Arial Narrow" pitchFamily="34" charset="0"/>
            </a:rPr>
            <a:t>Consulta de información tardía</a:t>
          </a:r>
          <a:endParaRPr lang="es-ES" sz="1600" kern="1200" dirty="0">
            <a:solidFill>
              <a:schemeClr val="bg1">
                <a:lumMod val="85000"/>
              </a:schemeClr>
            </a:solidFill>
            <a:latin typeface="Arial Narrow" pitchFamily="34" charset="0"/>
          </a:endParaRPr>
        </a:p>
      </dsp:txBody>
      <dsp:txXfrm>
        <a:off x="3360481" y="4035665"/>
        <a:ext cx="1037039" cy="1037039"/>
      </dsp:txXfrm>
    </dsp:sp>
    <dsp:sp modelId="{AF765290-378A-4457-838D-D9EDCFDE9AE9}">
      <dsp:nvSpPr>
        <dsp:cNvPr id="0" name=""/>
        <dsp:cNvSpPr/>
      </dsp:nvSpPr>
      <dsp:spPr>
        <a:xfrm>
          <a:off x="1491437" y="2865796"/>
          <a:ext cx="1466595" cy="1466595"/>
        </a:xfrm>
        <a:prstGeom prst="ellipse">
          <a:avLst/>
        </a:prstGeom>
        <a:solidFill>
          <a:schemeClr val="accent2">
            <a:alpha val="50000"/>
            <a:hueOff val="0"/>
            <a:satOff val="0"/>
            <a:lumOff val="0"/>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smtClean="0">
              <a:solidFill>
                <a:schemeClr val="bg1">
                  <a:lumMod val="85000"/>
                </a:schemeClr>
              </a:solidFill>
              <a:latin typeface="Arial Narrow" pitchFamily="34" charset="0"/>
            </a:rPr>
            <a:t>No existe seguimiento y control de pacientes</a:t>
          </a:r>
          <a:endParaRPr lang="es-ES" sz="1600" kern="1200" dirty="0">
            <a:solidFill>
              <a:schemeClr val="bg1">
                <a:lumMod val="85000"/>
              </a:schemeClr>
            </a:solidFill>
            <a:latin typeface="Arial Narrow" pitchFamily="34" charset="0"/>
          </a:endParaRPr>
        </a:p>
      </dsp:txBody>
      <dsp:txXfrm>
        <a:off x="1706215" y="3080574"/>
        <a:ext cx="1037039" cy="1037039"/>
      </dsp:txXfrm>
    </dsp:sp>
    <dsp:sp modelId="{05ECC08F-4A4B-4322-A8B0-D462AF6DB9C2}">
      <dsp:nvSpPr>
        <dsp:cNvPr id="0" name=""/>
        <dsp:cNvSpPr/>
      </dsp:nvSpPr>
      <dsp:spPr>
        <a:xfrm>
          <a:off x="1491437" y="955614"/>
          <a:ext cx="1466595" cy="1466595"/>
        </a:xfrm>
        <a:prstGeom prst="ellipse">
          <a:avLst/>
        </a:prstGeom>
        <a:solidFill>
          <a:schemeClr val="accent2">
            <a:alpha val="50000"/>
            <a:hueOff val="0"/>
            <a:satOff val="0"/>
            <a:lumOff val="0"/>
            <a:alphaOff val="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smtClean="0">
              <a:solidFill>
                <a:schemeClr val="bg1">
                  <a:lumMod val="85000"/>
                </a:schemeClr>
              </a:solidFill>
              <a:latin typeface="Arial Narrow" pitchFamily="34" charset="0"/>
            </a:rPr>
            <a:t>Planificación de citas erróneas</a:t>
          </a:r>
          <a:endParaRPr lang="es-ES" sz="1600" kern="1200" dirty="0">
            <a:solidFill>
              <a:schemeClr val="bg1">
                <a:lumMod val="85000"/>
              </a:schemeClr>
            </a:solidFill>
            <a:latin typeface="Arial Narrow" pitchFamily="34" charset="0"/>
          </a:endParaRPr>
        </a:p>
      </dsp:txBody>
      <dsp:txXfrm>
        <a:off x="1706215" y="1170392"/>
        <a:ext cx="1037039" cy="10370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8E15BD-2014-4F0C-A955-8E065E872B6F}">
      <dsp:nvSpPr>
        <dsp:cNvPr id="0" name=""/>
        <dsp:cNvSpPr/>
      </dsp:nvSpPr>
      <dsp:spPr>
        <a:xfrm rot="5400000">
          <a:off x="4998061" y="-2010184"/>
          <a:ext cx="874204" cy="5115448"/>
        </a:xfrm>
        <a:prstGeom prst="round2Same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Descripción informativa de la clínica</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Descripción de tratamientos ofrecidos por la clínica</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Promociones y descuentos</a:t>
          </a:r>
          <a:endParaRPr lang="es-ES" sz="1400" kern="1200" dirty="0">
            <a:latin typeface="Century Gothic" pitchFamily="34" charset="0"/>
          </a:endParaRPr>
        </a:p>
      </dsp:txBody>
      <dsp:txXfrm rot="-5400000">
        <a:off x="2877440" y="153112"/>
        <a:ext cx="5072773" cy="788854"/>
      </dsp:txXfrm>
    </dsp:sp>
    <dsp:sp modelId="{1469FF2B-7A40-4785-9F05-22D9579E0B5F}">
      <dsp:nvSpPr>
        <dsp:cNvPr id="0" name=""/>
        <dsp:cNvSpPr/>
      </dsp:nvSpPr>
      <dsp:spPr>
        <a:xfrm>
          <a:off x="0" y="1162"/>
          <a:ext cx="2877439" cy="1092755"/>
        </a:xfrm>
        <a:prstGeom prst="roundRec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EC" sz="2400" kern="1200" dirty="0" smtClean="0">
              <a:latin typeface="Eras Medium ITC" pitchFamily="34" charset="0"/>
            </a:rPr>
            <a:t>Sitio interactivo de acceso a clientes</a:t>
          </a:r>
          <a:endParaRPr lang="es-ES" sz="2400" kern="1200" dirty="0">
            <a:latin typeface="Eras Medium ITC" pitchFamily="34" charset="0"/>
          </a:endParaRPr>
        </a:p>
      </dsp:txBody>
      <dsp:txXfrm>
        <a:off x="53344" y="54506"/>
        <a:ext cx="2770751" cy="986067"/>
      </dsp:txXfrm>
    </dsp:sp>
    <dsp:sp modelId="{22A5ACCC-3BFC-44DF-9359-38972CB7B798}">
      <dsp:nvSpPr>
        <dsp:cNvPr id="0" name=""/>
        <dsp:cNvSpPr/>
      </dsp:nvSpPr>
      <dsp:spPr>
        <a:xfrm rot="5400000">
          <a:off x="4740257" y="-636759"/>
          <a:ext cx="1379197" cy="5110452"/>
        </a:xfrm>
        <a:prstGeom prst="round2Same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endParaRPr lang="es-ES" sz="1400" kern="1200" dirty="0">
            <a:solidFill>
              <a:schemeClr val="tx1"/>
            </a:solidFill>
            <a:latin typeface="Century Gothic" pitchFamily="34" charset="0"/>
          </a:endParaRPr>
        </a:p>
        <a:p>
          <a:pPr marL="114300" lvl="1" indent="-114300" algn="l" defTabSz="622300">
            <a:lnSpc>
              <a:spcPct val="90000"/>
            </a:lnSpc>
            <a:spcBef>
              <a:spcPct val="0"/>
            </a:spcBef>
            <a:spcAft>
              <a:spcPct val="15000"/>
            </a:spcAft>
            <a:buChar char="••"/>
          </a:pPr>
          <a:r>
            <a:rPr lang="es-EC" sz="1400" kern="1200" smtClean="0">
              <a:latin typeface="Century Gothic" pitchFamily="34" charset="0"/>
            </a:rPr>
            <a:t>Registro (altas, bajas, cambios, consultas)</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Historial clínico con información fotográfica</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err="1" smtClean="0">
              <a:latin typeface="Century Gothic" pitchFamily="34" charset="0"/>
            </a:rPr>
            <a:t>Odontograma</a:t>
          </a:r>
          <a:r>
            <a:rPr lang="es-EC" sz="1400" kern="1200" dirty="0" smtClean="0">
              <a:latin typeface="Century Gothic" pitchFamily="34" charset="0"/>
            </a:rPr>
            <a:t> y plan de tratamiento</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smtClean="0">
              <a:latin typeface="Century Gothic" pitchFamily="34" charset="0"/>
            </a:rPr>
            <a:t>Solicitud de atención en línea</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smtClean="0">
              <a:latin typeface="Century Gothic" pitchFamily="34" charset="0"/>
            </a:rPr>
            <a:t>Estado del paciente</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endParaRPr lang="es-ES" sz="1400" kern="1200" dirty="0">
            <a:solidFill>
              <a:schemeClr val="tx1"/>
            </a:solidFill>
            <a:latin typeface="Century Gothic" pitchFamily="34" charset="0"/>
          </a:endParaRPr>
        </a:p>
      </dsp:txBody>
      <dsp:txXfrm rot="-5400000">
        <a:off x="2874630" y="1296195"/>
        <a:ext cx="5043125" cy="1244543"/>
      </dsp:txXfrm>
    </dsp:sp>
    <dsp:sp modelId="{4322841C-D337-4A71-9B8E-D6D4A6CC19B8}">
      <dsp:nvSpPr>
        <dsp:cNvPr id="0" name=""/>
        <dsp:cNvSpPr/>
      </dsp:nvSpPr>
      <dsp:spPr>
        <a:xfrm>
          <a:off x="0" y="1148555"/>
          <a:ext cx="2874629" cy="1539823"/>
        </a:xfrm>
        <a:prstGeom prst="roundRec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EC" sz="2400" kern="1200" dirty="0" smtClean="0">
              <a:latin typeface="Eras Medium ITC" pitchFamily="34" charset="0"/>
            </a:rPr>
            <a:t>Administración de pacientes</a:t>
          </a:r>
          <a:endParaRPr lang="es-ES" sz="2400" kern="1200" dirty="0">
            <a:latin typeface="Eras Medium ITC" pitchFamily="34" charset="0"/>
          </a:endParaRPr>
        </a:p>
      </dsp:txBody>
      <dsp:txXfrm>
        <a:off x="75168" y="1223723"/>
        <a:ext cx="2724293" cy="1389487"/>
      </dsp:txXfrm>
    </dsp:sp>
    <dsp:sp modelId="{153086BB-EF66-4CD3-840C-2795BE29F853}">
      <dsp:nvSpPr>
        <dsp:cNvPr id="0" name=""/>
        <dsp:cNvSpPr/>
      </dsp:nvSpPr>
      <dsp:spPr>
        <a:xfrm rot="5400000">
          <a:off x="4998061" y="731670"/>
          <a:ext cx="874204" cy="5115448"/>
        </a:xfrm>
        <a:prstGeom prst="round2Same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Registro (altas, bajas, cambios, consultas)</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smtClean="0">
              <a:latin typeface="Century Gothic" pitchFamily="34" charset="0"/>
            </a:rPr>
            <a:t>Asignación de pacientes</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Consulta de información de pacientes en línea</a:t>
          </a:r>
          <a:endParaRPr lang="es-ES" sz="1400" kern="1200" dirty="0">
            <a:latin typeface="Century Gothic" pitchFamily="34" charset="0"/>
          </a:endParaRPr>
        </a:p>
      </dsp:txBody>
      <dsp:txXfrm rot="-5400000">
        <a:off x="2877440" y="2894967"/>
        <a:ext cx="5072773" cy="788854"/>
      </dsp:txXfrm>
    </dsp:sp>
    <dsp:sp modelId="{3829191F-16C2-42A1-8CD5-906DBAB54333}">
      <dsp:nvSpPr>
        <dsp:cNvPr id="0" name=""/>
        <dsp:cNvSpPr/>
      </dsp:nvSpPr>
      <dsp:spPr>
        <a:xfrm>
          <a:off x="0" y="2743016"/>
          <a:ext cx="2877439" cy="1092755"/>
        </a:xfrm>
        <a:prstGeom prst="roundRec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EC" sz="2400" kern="1200" dirty="0" smtClean="0">
              <a:latin typeface="Eras Medium ITC" pitchFamily="34" charset="0"/>
            </a:rPr>
            <a:t>Administración de doctores</a:t>
          </a:r>
          <a:endParaRPr lang="es-ES" sz="2400" kern="1200" dirty="0">
            <a:latin typeface="Eras Medium ITC" pitchFamily="34" charset="0"/>
          </a:endParaRPr>
        </a:p>
      </dsp:txBody>
      <dsp:txXfrm>
        <a:off x="53344" y="2796360"/>
        <a:ext cx="2770751" cy="986067"/>
      </dsp:txXfrm>
    </dsp:sp>
    <dsp:sp modelId="{BF6F6D72-16ED-4293-BE3E-53291E331368}">
      <dsp:nvSpPr>
        <dsp:cNvPr id="0" name=""/>
        <dsp:cNvSpPr/>
      </dsp:nvSpPr>
      <dsp:spPr>
        <a:xfrm rot="5400000">
          <a:off x="4928945" y="1881091"/>
          <a:ext cx="874204" cy="5115448"/>
        </a:xfrm>
        <a:prstGeom prst="round2Same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Registro de citas (altas, bajas, cambios, consultas)</a:t>
          </a:r>
          <a:endParaRPr lang="es-ES" sz="1400" kern="1200" dirty="0">
            <a:latin typeface="Century Gothic" pitchFamily="34" charset="0"/>
          </a:endParaRPr>
        </a:p>
      </dsp:txBody>
      <dsp:txXfrm rot="-5400000">
        <a:off x="2808324" y="4044388"/>
        <a:ext cx="5072773" cy="788854"/>
      </dsp:txXfrm>
    </dsp:sp>
    <dsp:sp modelId="{AC9A0E6B-2137-4A2B-90C0-CF25C2639673}">
      <dsp:nvSpPr>
        <dsp:cNvPr id="0" name=""/>
        <dsp:cNvSpPr/>
      </dsp:nvSpPr>
      <dsp:spPr>
        <a:xfrm>
          <a:off x="0" y="3890410"/>
          <a:ext cx="2877439" cy="1092755"/>
        </a:xfrm>
        <a:prstGeom prst="roundRec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EC" sz="2400" kern="1200" dirty="0" smtClean="0">
              <a:latin typeface="Eras Medium ITC" pitchFamily="34" charset="0"/>
            </a:rPr>
            <a:t>Agenda</a:t>
          </a:r>
          <a:endParaRPr lang="es-ES" sz="2400" kern="1200" dirty="0">
            <a:latin typeface="Eras Medium ITC" pitchFamily="34" charset="0"/>
          </a:endParaRPr>
        </a:p>
      </dsp:txBody>
      <dsp:txXfrm>
        <a:off x="53344" y="3943754"/>
        <a:ext cx="2770751" cy="98606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6F6D72-16ED-4293-BE3E-53291E331368}">
      <dsp:nvSpPr>
        <dsp:cNvPr id="0" name=""/>
        <dsp:cNvSpPr/>
      </dsp:nvSpPr>
      <dsp:spPr>
        <a:xfrm rot="5400000">
          <a:off x="4509047" y="-1482497"/>
          <a:ext cx="1714000" cy="5115448"/>
        </a:xfrm>
        <a:prstGeom prst="round2SameRect">
          <a:avLst/>
        </a:prstGeom>
        <a:solidFill>
          <a:schemeClr val="accent2">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Pacientes por estado.</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Pacientes por tratamiento.</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Citas dentro de la clínica.</a:t>
          </a:r>
          <a:endParaRPr lang="es-ES"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Solicitudes de atención en línea.</a:t>
          </a:r>
          <a:endParaRPr lang="es-ES" sz="1400" kern="1200" dirty="0">
            <a:latin typeface="Century Gothic" pitchFamily="34" charset="0"/>
          </a:endParaRPr>
        </a:p>
      </dsp:txBody>
      <dsp:txXfrm rot="-5400000">
        <a:off x="2808324" y="301897"/>
        <a:ext cx="5031777" cy="1546658"/>
      </dsp:txXfrm>
    </dsp:sp>
    <dsp:sp modelId="{AC9A0E6B-2137-4A2B-90C0-CF25C2639673}">
      <dsp:nvSpPr>
        <dsp:cNvPr id="0" name=""/>
        <dsp:cNvSpPr/>
      </dsp:nvSpPr>
      <dsp:spPr>
        <a:xfrm>
          <a:off x="0" y="0"/>
          <a:ext cx="2877439" cy="2142500"/>
        </a:xfrm>
        <a:prstGeom prst="roundRec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EC" sz="2400" kern="1200" dirty="0" smtClean="0">
              <a:latin typeface="Eras Medium ITC" pitchFamily="34" charset="0"/>
            </a:rPr>
            <a:t>Reportes</a:t>
          </a:r>
          <a:endParaRPr lang="es-ES" sz="2400" kern="1200" dirty="0">
            <a:latin typeface="Eras Medium ITC" pitchFamily="34" charset="0"/>
          </a:endParaRPr>
        </a:p>
      </dsp:txBody>
      <dsp:txXfrm>
        <a:off x="104588" y="104588"/>
        <a:ext cx="2668263" cy="193332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FAA5D3-02F0-4218-A54F-9FEBF6EB4286}">
      <dsp:nvSpPr>
        <dsp:cNvPr id="0" name=""/>
        <dsp:cNvSpPr/>
      </dsp:nvSpPr>
      <dsp:spPr>
        <a:xfrm>
          <a:off x="0" y="127000"/>
          <a:ext cx="1904999" cy="11430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latin typeface="Century Gothic" pitchFamily="34" charset="0"/>
            </a:rPr>
            <a:t>Historia Clínica</a:t>
          </a:r>
          <a:endParaRPr lang="es-ES" sz="1800" kern="1200" dirty="0">
            <a:latin typeface="Century Gothic" pitchFamily="34" charset="0"/>
          </a:endParaRPr>
        </a:p>
      </dsp:txBody>
      <dsp:txXfrm>
        <a:off x="0" y="127000"/>
        <a:ext cx="1904999" cy="1143000"/>
      </dsp:txXfrm>
    </dsp:sp>
    <dsp:sp modelId="{60005C7C-1273-42F4-B082-45C241DA77E0}">
      <dsp:nvSpPr>
        <dsp:cNvPr id="0" name=""/>
        <dsp:cNvSpPr/>
      </dsp:nvSpPr>
      <dsp:spPr>
        <a:xfrm>
          <a:off x="2095500" y="127000"/>
          <a:ext cx="1904999" cy="11430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latin typeface="Century Gothic" pitchFamily="34" charset="0"/>
            </a:rPr>
            <a:t>Odontograma</a:t>
          </a:r>
          <a:endParaRPr lang="es-ES" sz="1800" kern="1200" dirty="0">
            <a:latin typeface="Century Gothic" pitchFamily="34" charset="0"/>
          </a:endParaRPr>
        </a:p>
      </dsp:txBody>
      <dsp:txXfrm>
        <a:off x="2095500" y="127000"/>
        <a:ext cx="1904999" cy="1143000"/>
      </dsp:txXfrm>
    </dsp:sp>
    <dsp:sp modelId="{6A0AA910-34B7-4261-A759-F4EA47D005FB}">
      <dsp:nvSpPr>
        <dsp:cNvPr id="0" name=""/>
        <dsp:cNvSpPr/>
      </dsp:nvSpPr>
      <dsp:spPr>
        <a:xfrm>
          <a:off x="4191000" y="127000"/>
          <a:ext cx="1904999" cy="11430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latin typeface="Century Gothic" pitchFamily="34" charset="0"/>
            </a:rPr>
            <a:t>Plan de Tratamiento</a:t>
          </a:r>
          <a:endParaRPr lang="es-ES" sz="1800" kern="1200" dirty="0">
            <a:latin typeface="Century Gothic" pitchFamily="34" charset="0"/>
          </a:endParaRPr>
        </a:p>
      </dsp:txBody>
      <dsp:txXfrm>
        <a:off x="4191000" y="127000"/>
        <a:ext cx="1904999" cy="1143000"/>
      </dsp:txXfrm>
    </dsp:sp>
    <dsp:sp modelId="{8E9992AC-87E1-4610-9ECB-DE29F363E7D1}">
      <dsp:nvSpPr>
        <dsp:cNvPr id="0" name=""/>
        <dsp:cNvSpPr/>
      </dsp:nvSpPr>
      <dsp:spPr>
        <a:xfrm>
          <a:off x="0" y="1460500"/>
          <a:ext cx="1904999" cy="11430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latin typeface="Century Gothic" pitchFamily="34" charset="0"/>
            </a:rPr>
            <a:t>Registro de imageneología</a:t>
          </a:r>
          <a:endParaRPr lang="es-ES" sz="1800" kern="1200" dirty="0">
            <a:latin typeface="Century Gothic" pitchFamily="34" charset="0"/>
          </a:endParaRPr>
        </a:p>
      </dsp:txBody>
      <dsp:txXfrm>
        <a:off x="0" y="1460500"/>
        <a:ext cx="1904999" cy="1143000"/>
      </dsp:txXfrm>
    </dsp:sp>
    <dsp:sp modelId="{1F057EEB-8375-4C1C-B134-9A0D1297E118}">
      <dsp:nvSpPr>
        <dsp:cNvPr id="0" name=""/>
        <dsp:cNvSpPr/>
      </dsp:nvSpPr>
      <dsp:spPr>
        <a:xfrm>
          <a:off x="2095500" y="1460500"/>
          <a:ext cx="1904999" cy="11430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latin typeface="Century Gothic" pitchFamily="34" charset="0"/>
            </a:rPr>
            <a:t>Consentimiento Informado</a:t>
          </a:r>
          <a:endParaRPr lang="es-ES" sz="1800" kern="1200" dirty="0">
            <a:latin typeface="Century Gothic" pitchFamily="34" charset="0"/>
          </a:endParaRPr>
        </a:p>
      </dsp:txBody>
      <dsp:txXfrm>
        <a:off x="2095500" y="1460500"/>
        <a:ext cx="1904999" cy="1143000"/>
      </dsp:txXfrm>
    </dsp:sp>
    <dsp:sp modelId="{DE10CA9C-F3FD-4B39-9F6D-D78E78129026}">
      <dsp:nvSpPr>
        <dsp:cNvPr id="0" name=""/>
        <dsp:cNvSpPr/>
      </dsp:nvSpPr>
      <dsp:spPr>
        <a:xfrm>
          <a:off x="4191000" y="1460500"/>
          <a:ext cx="1904999" cy="11430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latin typeface="Century Gothic" pitchFamily="34" charset="0"/>
            </a:rPr>
            <a:t>Agenda</a:t>
          </a:r>
          <a:endParaRPr lang="es-ES" sz="1800" kern="1200" dirty="0">
            <a:latin typeface="Century Gothic" pitchFamily="34" charset="0"/>
          </a:endParaRPr>
        </a:p>
      </dsp:txBody>
      <dsp:txXfrm>
        <a:off x="4191000" y="1460500"/>
        <a:ext cx="1904999" cy="1143000"/>
      </dsp:txXfrm>
    </dsp:sp>
    <dsp:sp modelId="{F949D078-B901-4824-9435-61129FC51673}">
      <dsp:nvSpPr>
        <dsp:cNvPr id="0" name=""/>
        <dsp:cNvSpPr/>
      </dsp:nvSpPr>
      <dsp:spPr>
        <a:xfrm>
          <a:off x="2095500" y="2793999"/>
          <a:ext cx="1904999" cy="11430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149987" dist="250190" dir="8460000" algn="ctr" rotWithShape="0">
            <a:srgbClr val="000000">
              <a:alpha val="28000"/>
            </a:srgbClr>
          </a:outerShdw>
        </a:effectLst>
        <a:scene3d>
          <a:camera prst="orthographicFront">
            <a:rot lat="0" lon="0" rev="0"/>
          </a:camera>
          <a:lightRig rig="contrasting" dir="t">
            <a:rot lat="0" lon="0" rev="1500000"/>
          </a:lightRig>
        </a:scene3d>
        <a:sp3d prstMaterial="metal">
          <a:bevelT w="88900" h="88900"/>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latin typeface="Century Gothic" pitchFamily="34" charset="0"/>
            </a:rPr>
            <a:t>Evaluación Clínica</a:t>
          </a:r>
          <a:endParaRPr lang="es-ES" sz="1800" kern="1200" dirty="0">
            <a:latin typeface="Century Gothic" pitchFamily="34" charset="0"/>
          </a:endParaRPr>
        </a:p>
      </dsp:txBody>
      <dsp:txXfrm>
        <a:off x="2095500" y="2793999"/>
        <a:ext cx="1904999" cy="1143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76F06F-C12F-4BAE-9D0A-2C3725412A09}">
      <dsp:nvSpPr>
        <dsp:cNvPr id="0" name=""/>
        <dsp:cNvSpPr/>
      </dsp:nvSpPr>
      <dsp:spPr>
        <a:xfrm>
          <a:off x="1384233" y="2058847"/>
          <a:ext cx="1719859" cy="1757460"/>
        </a:xfrm>
        <a:custGeom>
          <a:avLst/>
          <a:gdLst/>
          <a:ahLst/>
          <a:cxnLst/>
          <a:rect l="0" t="0" r="0" b="0"/>
          <a:pathLst>
            <a:path>
              <a:moveTo>
                <a:pt x="0" y="0"/>
              </a:moveTo>
              <a:lnTo>
                <a:pt x="859929" y="0"/>
              </a:lnTo>
              <a:lnTo>
                <a:pt x="859929" y="1757460"/>
              </a:lnTo>
              <a:lnTo>
                <a:pt x="1719859" y="175746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182688" y="2876103"/>
        <a:ext cx="122949" cy="122949"/>
      </dsp:txXfrm>
    </dsp:sp>
    <dsp:sp modelId="{B5C5E68A-DDDA-4994-9F12-005A333A250A}">
      <dsp:nvSpPr>
        <dsp:cNvPr id="0" name=""/>
        <dsp:cNvSpPr/>
      </dsp:nvSpPr>
      <dsp:spPr>
        <a:xfrm>
          <a:off x="1384233" y="2058847"/>
          <a:ext cx="1719859" cy="932450"/>
        </a:xfrm>
        <a:custGeom>
          <a:avLst/>
          <a:gdLst/>
          <a:ahLst/>
          <a:cxnLst/>
          <a:rect l="0" t="0" r="0" b="0"/>
          <a:pathLst>
            <a:path>
              <a:moveTo>
                <a:pt x="0" y="0"/>
              </a:moveTo>
              <a:lnTo>
                <a:pt x="859929" y="0"/>
              </a:lnTo>
              <a:lnTo>
                <a:pt x="859929" y="932450"/>
              </a:lnTo>
              <a:lnTo>
                <a:pt x="1719859" y="93245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s-ES" sz="700" kern="1200"/>
        </a:p>
      </dsp:txBody>
      <dsp:txXfrm>
        <a:off x="2195254" y="2476163"/>
        <a:ext cx="97818" cy="97818"/>
      </dsp:txXfrm>
    </dsp:sp>
    <dsp:sp modelId="{BC933DFF-A53D-405A-888F-66297F90699E}">
      <dsp:nvSpPr>
        <dsp:cNvPr id="0" name=""/>
        <dsp:cNvSpPr/>
      </dsp:nvSpPr>
      <dsp:spPr>
        <a:xfrm>
          <a:off x="1384233" y="2013127"/>
          <a:ext cx="1746519" cy="91440"/>
        </a:xfrm>
        <a:custGeom>
          <a:avLst/>
          <a:gdLst/>
          <a:ahLst/>
          <a:cxnLst/>
          <a:rect l="0" t="0" r="0" b="0"/>
          <a:pathLst>
            <a:path>
              <a:moveTo>
                <a:pt x="0" y="45720"/>
              </a:moveTo>
              <a:lnTo>
                <a:pt x="873259" y="45720"/>
              </a:lnTo>
              <a:lnTo>
                <a:pt x="873259" y="56561"/>
              </a:lnTo>
              <a:lnTo>
                <a:pt x="1746519" y="56561"/>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p>
      </dsp:txBody>
      <dsp:txXfrm>
        <a:off x="2213829" y="2015183"/>
        <a:ext cx="87327" cy="87327"/>
      </dsp:txXfrm>
    </dsp:sp>
    <dsp:sp modelId="{FA245DD2-1E89-4F28-A949-33BBEEF998AF}">
      <dsp:nvSpPr>
        <dsp:cNvPr id="0" name=""/>
        <dsp:cNvSpPr/>
      </dsp:nvSpPr>
      <dsp:spPr>
        <a:xfrm>
          <a:off x="1384233" y="1192698"/>
          <a:ext cx="1739542" cy="866149"/>
        </a:xfrm>
        <a:custGeom>
          <a:avLst/>
          <a:gdLst/>
          <a:ahLst/>
          <a:cxnLst/>
          <a:rect l="0" t="0" r="0" b="0"/>
          <a:pathLst>
            <a:path>
              <a:moveTo>
                <a:pt x="0" y="866149"/>
              </a:moveTo>
              <a:lnTo>
                <a:pt x="869771" y="866149"/>
              </a:lnTo>
              <a:lnTo>
                <a:pt x="869771" y="0"/>
              </a:lnTo>
              <a:lnTo>
                <a:pt x="1739542"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p>
      </dsp:txBody>
      <dsp:txXfrm>
        <a:off x="2205423" y="1577191"/>
        <a:ext cx="97162" cy="97162"/>
      </dsp:txXfrm>
    </dsp:sp>
    <dsp:sp modelId="{3FF6B75E-EA03-411F-BF4B-C4FDB07415A6}">
      <dsp:nvSpPr>
        <dsp:cNvPr id="0" name=""/>
        <dsp:cNvSpPr/>
      </dsp:nvSpPr>
      <dsp:spPr>
        <a:xfrm>
          <a:off x="1384233" y="346464"/>
          <a:ext cx="1739542" cy="1712383"/>
        </a:xfrm>
        <a:custGeom>
          <a:avLst/>
          <a:gdLst/>
          <a:ahLst/>
          <a:cxnLst/>
          <a:rect l="0" t="0" r="0" b="0"/>
          <a:pathLst>
            <a:path>
              <a:moveTo>
                <a:pt x="0" y="1712383"/>
              </a:moveTo>
              <a:lnTo>
                <a:pt x="869771" y="1712383"/>
              </a:lnTo>
              <a:lnTo>
                <a:pt x="869771" y="0"/>
              </a:lnTo>
              <a:lnTo>
                <a:pt x="1739542"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kern="1200"/>
        </a:p>
      </dsp:txBody>
      <dsp:txXfrm>
        <a:off x="2192980" y="1141631"/>
        <a:ext cx="122047" cy="122047"/>
      </dsp:txXfrm>
    </dsp:sp>
    <dsp:sp modelId="{8A917B5A-79F3-4E3E-ABF6-38C13A745CF7}">
      <dsp:nvSpPr>
        <dsp:cNvPr id="0" name=""/>
        <dsp:cNvSpPr/>
      </dsp:nvSpPr>
      <dsp:spPr>
        <a:xfrm>
          <a:off x="0" y="1712383"/>
          <a:ext cx="2075539" cy="692928"/>
        </a:xfrm>
        <a:prstGeom prst="rect">
          <a:avLst/>
        </a:prstGeom>
        <a:gradFill rotWithShape="0">
          <a:gsLst>
            <a:gs pos="0">
              <a:schemeClr val="accent2">
                <a:lumMod val="75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0" kern="1200" cap="none" spc="0" dirty="0" smtClean="0">
              <a:ln w="18415" cmpd="sng">
                <a:solidFill>
                  <a:srgbClr val="FFFFFF"/>
                </a:solidFill>
                <a:prstDash val="solid"/>
              </a:ln>
              <a:solidFill>
                <a:srgbClr val="FFFFFF"/>
              </a:solidFill>
              <a:effectLst>
                <a:glow rad="228600">
                  <a:schemeClr val="accent1">
                    <a:satMod val="175000"/>
                    <a:alpha val="40000"/>
                  </a:schemeClr>
                </a:glow>
                <a:outerShdw blurRad="63500" dir="3600000" algn="tl" rotWithShape="0">
                  <a:srgbClr val="000000">
                    <a:alpha val="70000"/>
                  </a:srgbClr>
                </a:outerShdw>
              </a:effectLst>
            </a:rPr>
            <a:t>CARACTERÍSTICAS</a:t>
          </a:r>
          <a:endParaRPr lang="es-ES" sz="2000" b="0" kern="1200" cap="none" spc="0" dirty="0">
            <a:ln w="18415" cmpd="sng">
              <a:solidFill>
                <a:srgbClr val="FFFFFF"/>
              </a:solidFill>
              <a:prstDash val="solid"/>
            </a:ln>
            <a:solidFill>
              <a:srgbClr val="FFFFFF"/>
            </a:solidFill>
            <a:effectLst>
              <a:glow rad="228600">
                <a:schemeClr val="accent1">
                  <a:satMod val="175000"/>
                  <a:alpha val="40000"/>
                </a:schemeClr>
              </a:glow>
              <a:outerShdw blurRad="63500" dir="3600000" algn="tl" rotWithShape="0">
                <a:srgbClr val="000000">
                  <a:alpha val="70000"/>
                </a:srgbClr>
              </a:outerShdw>
            </a:effectLst>
          </a:endParaRPr>
        </a:p>
      </dsp:txBody>
      <dsp:txXfrm>
        <a:off x="0" y="1712383"/>
        <a:ext cx="2075539" cy="692928"/>
      </dsp:txXfrm>
    </dsp:sp>
    <dsp:sp modelId="{28D9CBE5-4CF8-4EBD-B0A0-D2B8C91781EB}">
      <dsp:nvSpPr>
        <dsp:cNvPr id="0" name=""/>
        <dsp:cNvSpPr/>
      </dsp:nvSpPr>
      <dsp:spPr>
        <a:xfrm>
          <a:off x="3123775" y="0"/>
          <a:ext cx="3500960" cy="692928"/>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latin typeface="Century Gothic" pitchFamily="34" charset="0"/>
            </a:rPr>
            <a:t>Funcionalidad y satisfacción para el usuario</a:t>
          </a:r>
          <a:endParaRPr lang="es-ES" sz="1600" kern="1200" dirty="0">
            <a:latin typeface="Century Gothic" pitchFamily="34" charset="0"/>
          </a:endParaRPr>
        </a:p>
      </dsp:txBody>
      <dsp:txXfrm>
        <a:off x="3123775" y="0"/>
        <a:ext cx="3500960" cy="692928"/>
      </dsp:txXfrm>
    </dsp:sp>
    <dsp:sp modelId="{708D4D27-71D8-4EFF-A382-4673EF7A629B}">
      <dsp:nvSpPr>
        <dsp:cNvPr id="0" name=""/>
        <dsp:cNvSpPr/>
      </dsp:nvSpPr>
      <dsp:spPr>
        <a:xfrm>
          <a:off x="3123775" y="846234"/>
          <a:ext cx="3500960" cy="692928"/>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latin typeface="Century Gothic" pitchFamily="34" charset="0"/>
            </a:rPr>
            <a:t>Colaboración con los miembros del equipo</a:t>
          </a:r>
          <a:endParaRPr lang="es-ES" sz="1600" kern="1200" dirty="0">
            <a:latin typeface="Century Gothic" pitchFamily="34" charset="0"/>
          </a:endParaRPr>
        </a:p>
      </dsp:txBody>
      <dsp:txXfrm>
        <a:off x="3123775" y="846234"/>
        <a:ext cx="3500960" cy="692928"/>
      </dsp:txXfrm>
    </dsp:sp>
    <dsp:sp modelId="{FE83FF05-8729-48F0-8354-9C6FAA4669B0}">
      <dsp:nvSpPr>
        <dsp:cNvPr id="0" name=""/>
        <dsp:cNvSpPr/>
      </dsp:nvSpPr>
      <dsp:spPr>
        <a:xfrm>
          <a:off x="3130753" y="1723225"/>
          <a:ext cx="3493982" cy="692928"/>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latin typeface="Century Gothic" pitchFamily="34" charset="0"/>
            </a:rPr>
            <a:t>Se busca la adaptación al cambio y no la manera de evitarlo</a:t>
          </a:r>
          <a:endParaRPr lang="es-ES" sz="1600" kern="1200" dirty="0">
            <a:latin typeface="Century Gothic" pitchFamily="34" charset="0"/>
          </a:endParaRPr>
        </a:p>
      </dsp:txBody>
      <dsp:txXfrm>
        <a:off x="3130753" y="1723225"/>
        <a:ext cx="3493982" cy="692928"/>
      </dsp:txXfrm>
    </dsp:sp>
    <dsp:sp modelId="{496A8386-2F24-42F6-8A3C-7F7AAA149F27}">
      <dsp:nvSpPr>
        <dsp:cNvPr id="0" name=""/>
        <dsp:cNvSpPr/>
      </dsp:nvSpPr>
      <dsp:spPr>
        <a:xfrm>
          <a:off x="3104093" y="2644833"/>
          <a:ext cx="3520642" cy="692928"/>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latin typeface="Century Gothic" pitchFamily="34" charset="0"/>
            </a:rPr>
            <a:t>Evita que la introducción de un nuevo cambio se torne un proceso caótico</a:t>
          </a:r>
          <a:endParaRPr lang="es-ES" sz="1600" kern="1200" dirty="0">
            <a:latin typeface="Century Gothic" pitchFamily="34" charset="0"/>
          </a:endParaRPr>
        </a:p>
      </dsp:txBody>
      <dsp:txXfrm>
        <a:off x="3104093" y="2644833"/>
        <a:ext cx="3520642" cy="692928"/>
      </dsp:txXfrm>
    </dsp:sp>
    <dsp:sp modelId="{318F749A-A2FC-4CD4-9172-77E5473E3F2C}">
      <dsp:nvSpPr>
        <dsp:cNvPr id="0" name=""/>
        <dsp:cNvSpPr/>
      </dsp:nvSpPr>
      <dsp:spPr>
        <a:xfrm>
          <a:off x="3104093" y="3469843"/>
          <a:ext cx="3520642" cy="692928"/>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latin typeface="Century Gothic" pitchFamily="34" charset="0"/>
            </a:rPr>
            <a:t>Prioridad hacia componentes funcionando</a:t>
          </a:r>
          <a:endParaRPr lang="es-ES" sz="1600" kern="1200" dirty="0">
            <a:latin typeface="Century Gothic" pitchFamily="34" charset="0"/>
          </a:endParaRPr>
        </a:p>
      </dsp:txBody>
      <dsp:txXfrm>
        <a:off x="3104093" y="3469843"/>
        <a:ext cx="3520642" cy="69292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C5E68A-DDDA-4994-9F12-005A333A250A}">
      <dsp:nvSpPr>
        <dsp:cNvPr id="0" name=""/>
        <dsp:cNvSpPr/>
      </dsp:nvSpPr>
      <dsp:spPr>
        <a:xfrm>
          <a:off x="1534474" y="2070211"/>
          <a:ext cx="1260469" cy="1569686"/>
        </a:xfrm>
        <a:custGeom>
          <a:avLst/>
          <a:gdLst/>
          <a:ahLst/>
          <a:cxnLst/>
          <a:rect l="0" t="0" r="0" b="0"/>
          <a:pathLst>
            <a:path>
              <a:moveTo>
                <a:pt x="0" y="0"/>
              </a:moveTo>
              <a:lnTo>
                <a:pt x="630234" y="0"/>
              </a:lnTo>
              <a:lnTo>
                <a:pt x="630234" y="1569686"/>
              </a:lnTo>
              <a:lnTo>
                <a:pt x="1260469" y="1569686"/>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s-ES" sz="700" kern="1200"/>
        </a:p>
      </dsp:txBody>
      <dsp:txXfrm>
        <a:off x="2114381" y="2804726"/>
        <a:ext cx="100656" cy="100656"/>
      </dsp:txXfrm>
    </dsp:sp>
    <dsp:sp modelId="{BC933DFF-A53D-405A-888F-66297F90699E}">
      <dsp:nvSpPr>
        <dsp:cNvPr id="0" name=""/>
        <dsp:cNvSpPr/>
      </dsp:nvSpPr>
      <dsp:spPr>
        <a:xfrm>
          <a:off x="1534474" y="2070211"/>
          <a:ext cx="1290175" cy="576076"/>
        </a:xfrm>
        <a:custGeom>
          <a:avLst/>
          <a:gdLst/>
          <a:ahLst/>
          <a:cxnLst/>
          <a:rect l="0" t="0" r="0" b="0"/>
          <a:pathLst>
            <a:path>
              <a:moveTo>
                <a:pt x="0" y="0"/>
              </a:moveTo>
              <a:lnTo>
                <a:pt x="645087" y="0"/>
              </a:lnTo>
              <a:lnTo>
                <a:pt x="645087" y="576076"/>
              </a:lnTo>
              <a:lnTo>
                <a:pt x="1290175" y="576076"/>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144238" y="2322926"/>
        <a:ext cx="70647" cy="70647"/>
      </dsp:txXfrm>
    </dsp:sp>
    <dsp:sp modelId="{FA245DD2-1E89-4F28-A949-33BBEEF998AF}">
      <dsp:nvSpPr>
        <dsp:cNvPr id="0" name=""/>
        <dsp:cNvSpPr/>
      </dsp:nvSpPr>
      <dsp:spPr>
        <a:xfrm>
          <a:off x="1534474" y="1566167"/>
          <a:ext cx="1282415" cy="504044"/>
        </a:xfrm>
        <a:custGeom>
          <a:avLst/>
          <a:gdLst/>
          <a:ahLst/>
          <a:cxnLst/>
          <a:rect l="0" t="0" r="0" b="0"/>
          <a:pathLst>
            <a:path>
              <a:moveTo>
                <a:pt x="0" y="504044"/>
              </a:moveTo>
              <a:lnTo>
                <a:pt x="641207" y="504044"/>
              </a:lnTo>
              <a:lnTo>
                <a:pt x="641207" y="0"/>
              </a:lnTo>
              <a:lnTo>
                <a:pt x="1282415"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141234" y="1783741"/>
        <a:ext cx="68895" cy="68895"/>
      </dsp:txXfrm>
    </dsp:sp>
    <dsp:sp modelId="{3FF6B75E-EA03-411F-BF4B-C4FDB07415A6}">
      <dsp:nvSpPr>
        <dsp:cNvPr id="0" name=""/>
        <dsp:cNvSpPr/>
      </dsp:nvSpPr>
      <dsp:spPr>
        <a:xfrm>
          <a:off x="1534474" y="585230"/>
          <a:ext cx="1282415" cy="1484981"/>
        </a:xfrm>
        <a:custGeom>
          <a:avLst/>
          <a:gdLst/>
          <a:ahLst/>
          <a:cxnLst/>
          <a:rect l="0" t="0" r="0" b="0"/>
          <a:pathLst>
            <a:path>
              <a:moveTo>
                <a:pt x="0" y="1484981"/>
              </a:moveTo>
              <a:lnTo>
                <a:pt x="641207" y="1484981"/>
              </a:lnTo>
              <a:lnTo>
                <a:pt x="641207" y="0"/>
              </a:lnTo>
              <a:lnTo>
                <a:pt x="1282415" y="0"/>
              </a:lnTo>
            </a:path>
          </a:pathLst>
        </a:custGeom>
        <a:noFill/>
        <a:ln w="25400" cap="flat" cmpd="sng" algn="ctr">
          <a:solidFill>
            <a:schemeClr val="accent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s-ES" sz="700" kern="1200"/>
        </a:p>
      </dsp:txBody>
      <dsp:txXfrm>
        <a:off x="2126630" y="1278669"/>
        <a:ext cx="98104" cy="98104"/>
      </dsp:txXfrm>
    </dsp:sp>
    <dsp:sp modelId="{8A917B5A-79F3-4E3E-ABF6-38C13A745CF7}">
      <dsp:nvSpPr>
        <dsp:cNvPr id="0" name=""/>
        <dsp:cNvSpPr/>
      </dsp:nvSpPr>
      <dsp:spPr>
        <a:xfrm>
          <a:off x="-56711" y="1671949"/>
          <a:ext cx="2385845" cy="796525"/>
        </a:xfrm>
        <a:prstGeom prst="rect">
          <a:avLst/>
        </a:prstGeom>
        <a:gradFill rotWithShape="0">
          <a:gsLst>
            <a:gs pos="0">
              <a:schemeClr val="accent2">
                <a:lumMod val="75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0" kern="1200" cap="none" spc="0" dirty="0" smtClean="0">
              <a:ln w="18415" cmpd="sng">
                <a:solidFill>
                  <a:srgbClr val="FFFFFF"/>
                </a:solidFill>
                <a:prstDash val="solid"/>
              </a:ln>
              <a:solidFill>
                <a:srgbClr val="FFFFFF"/>
              </a:solidFill>
              <a:effectLst>
                <a:glow rad="228600">
                  <a:schemeClr val="accent1">
                    <a:satMod val="175000"/>
                    <a:alpha val="40000"/>
                  </a:schemeClr>
                </a:glow>
                <a:outerShdw blurRad="63500" dir="3600000" algn="tl" rotWithShape="0">
                  <a:srgbClr val="000000">
                    <a:alpha val="70000"/>
                  </a:srgbClr>
                </a:outerShdw>
              </a:effectLst>
            </a:rPr>
            <a:t>VENTAJAS</a:t>
          </a:r>
          <a:endParaRPr lang="es-ES" sz="2000" b="0" kern="1200" cap="none" spc="0" dirty="0">
            <a:ln w="18415" cmpd="sng">
              <a:solidFill>
                <a:srgbClr val="FFFFFF"/>
              </a:solidFill>
              <a:prstDash val="solid"/>
            </a:ln>
            <a:solidFill>
              <a:srgbClr val="FFFFFF"/>
            </a:solidFill>
            <a:effectLst>
              <a:glow rad="228600">
                <a:schemeClr val="accent1">
                  <a:satMod val="175000"/>
                  <a:alpha val="40000"/>
                </a:schemeClr>
              </a:glow>
              <a:outerShdw blurRad="63500" dir="3600000" algn="tl" rotWithShape="0">
                <a:srgbClr val="000000">
                  <a:alpha val="70000"/>
                </a:srgbClr>
              </a:outerShdw>
            </a:effectLst>
          </a:endParaRPr>
        </a:p>
      </dsp:txBody>
      <dsp:txXfrm>
        <a:off x="-56711" y="1671949"/>
        <a:ext cx="2385845" cy="796525"/>
      </dsp:txXfrm>
    </dsp:sp>
    <dsp:sp modelId="{28D9CBE5-4CF8-4EBD-B0A0-D2B8C91781EB}">
      <dsp:nvSpPr>
        <dsp:cNvPr id="0" name=""/>
        <dsp:cNvSpPr/>
      </dsp:nvSpPr>
      <dsp:spPr>
        <a:xfrm>
          <a:off x="2816890" y="186967"/>
          <a:ext cx="3903517" cy="79652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latin typeface="Century Gothic" pitchFamily="34" charset="0"/>
            </a:rPr>
            <a:t>Menor costo de desarrollo</a:t>
          </a:r>
          <a:endParaRPr lang="es-ES" sz="2000" kern="1200" dirty="0">
            <a:latin typeface="Century Gothic" pitchFamily="34" charset="0"/>
          </a:endParaRPr>
        </a:p>
      </dsp:txBody>
      <dsp:txXfrm>
        <a:off x="2816890" y="186967"/>
        <a:ext cx="3903517" cy="796525"/>
      </dsp:txXfrm>
    </dsp:sp>
    <dsp:sp modelId="{708D4D27-71D8-4EFF-A382-4673EF7A629B}">
      <dsp:nvSpPr>
        <dsp:cNvPr id="0" name=""/>
        <dsp:cNvSpPr/>
      </dsp:nvSpPr>
      <dsp:spPr>
        <a:xfrm>
          <a:off x="2816890" y="1167904"/>
          <a:ext cx="3903517" cy="79652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latin typeface="Century Gothic" pitchFamily="34" charset="0"/>
            </a:rPr>
            <a:t>Menor tiempo de entrega</a:t>
          </a:r>
          <a:endParaRPr lang="es-ES" sz="2000" kern="1200" dirty="0">
            <a:latin typeface="Century Gothic" pitchFamily="34" charset="0"/>
          </a:endParaRPr>
        </a:p>
      </dsp:txBody>
      <dsp:txXfrm>
        <a:off x="2816890" y="1167904"/>
        <a:ext cx="3903517" cy="796525"/>
      </dsp:txXfrm>
    </dsp:sp>
    <dsp:sp modelId="{FE83FF05-8729-48F0-8354-9C6FAA4669B0}">
      <dsp:nvSpPr>
        <dsp:cNvPr id="0" name=""/>
        <dsp:cNvSpPr/>
      </dsp:nvSpPr>
      <dsp:spPr>
        <a:xfrm>
          <a:off x="2824649" y="2248025"/>
          <a:ext cx="3895758" cy="79652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latin typeface="Century Gothic" pitchFamily="34" charset="0"/>
            </a:rPr>
            <a:t>Mayor calidad del producto final</a:t>
          </a:r>
          <a:endParaRPr lang="es-ES" sz="2000" kern="1200" dirty="0">
            <a:latin typeface="Century Gothic" pitchFamily="34" charset="0"/>
          </a:endParaRPr>
        </a:p>
      </dsp:txBody>
      <dsp:txXfrm>
        <a:off x="2824649" y="2248025"/>
        <a:ext cx="3895758" cy="796525"/>
      </dsp:txXfrm>
    </dsp:sp>
    <dsp:sp modelId="{496A8386-2F24-42F6-8A3C-7F7AAA149F27}">
      <dsp:nvSpPr>
        <dsp:cNvPr id="0" name=""/>
        <dsp:cNvSpPr/>
      </dsp:nvSpPr>
      <dsp:spPr>
        <a:xfrm>
          <a:off x="2794944" y="3241635"/>
          <a:ext cx="3925463" cy="79652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latin typeface="Century Gothic" pitchFamily="34" charset="0"/>
            </a:rPr>
            <a:t>Clientes satisfechos</a:t>
          </a:r>
          <a:endParaRPr lang="es-ES" sz="2000" kern="1200" dirty="0">
            <a:latin typeface="Century Gothic" pitchFamily="34" charset="0"/>
          </a:endParaRPr>
        </a:p>
      </dsp:txBody>
      <dsp:txXfrm>
        <a:off x="2794944" y="3241635"/>
        <a:ext cx="3925463" cy="79652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4D814E-EA78-4ED9-9E19-725628D96D6B}">
      <dsp:nvSpPr>
        <dsp:cNvPr id="0" name=""/>
        <dsp:cNvSpPr/>
      </dsp:nvSpPr>
      <dsp:spPr>
        <a:xfrm>
          <a:off x="383442" y="0"/>
          <a:ext cx="4345682" cy="3271912"/>
        </a:xfrm>
        <a:prstGeom prst="rightArrow">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C99F93CF-9872-4C08-B42F-BD8293E6B366}">
      <dsp:nvSpPr>
        <dsp:cNvPr id="0" name=""/>
        <dsp:cNvSpPr/>
      </dsp:nvSpPr>
      <dsp:spPr>
        <a:xfrm>
          <a:off x="5492" y="981573"/>
          <a:ext cx="1645607" cy="1308764"/>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IDENTIFICACIÓN DE LA MISIÓN</a:t>
          </a:r>
          <a:endParaRPr lang="es-ES" sz="1400" kern="1200" dirty="0">
            <a:latin typeface="Century Gothic" pitchFamily="34" charset="0"/>
          </a:endParaRPr>
        </a:p>
      </dsp:txBody>
      <dsp:txXfrm>
        <a:off x="69381" y="1045462"/>
        <a:ext cx="1517829" cy="1180986"/>
      </dsp:txXfrm>
    </dsp:sp>
    <dsp:sp modelId="{A3C42043-6A38-4245-B691-5C971CA744BA}">
      <dsp:nvSpPr>
        <dsp:cNvPr id="0" name=""/>
        <dsp:cNvSpPr/>
      </dsp:nvSpPr>
      <dsp:spPr>
        <a:xfrm>
          <a:off x="1733480" y="981573"/>
          <a:ext cx="1645607" cy="1308764"/>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IDENTIFICACIÓN DEL EQUIPO</a:t>
          </a:r>
          <a:endParaRPr lang="es-ES" sz="1400" kern="1200" dirty="0">
            <a:latin typeface="Century Gothic" pitchFamily="34" charset="0"/>
          </a:endParaRPr>
        </a:p>
      </dsp:txBody>
      <dsp:txXfrm>
        <a:off x="1797369" y="1045462"/>
        <a:ext cx="1517829" cy="1180986"/>
      </dsp:txXfrm>
    </dsp:sp>
    <dsp:sp modelId="{D14F487E-B0A8-49EE-BE47-C9C8B948D067}">
      <dsp:nvSpPr>
        <dsp:cNvPr id="0" name=""/>
        <dsp:cNvSpPr/>
      </dsp:nvSpPr>
      <dsp:spPr>
        <a:xfrm>
          <a:off x="3461468" y="981573"/>
          <a:ext cx="1645607" cy="1308764"/>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ARTEFACTOS DE LA MISIÓN</a:t>
          </a:r>
          <a:endParaRPr lang="es-ES" sz="1400" kern="1200" dirty="0">
            <a:latin typeface="Century Gothic" pitchFamily="34" charset="0"/>
          </a:endParaRPr>
        </a:p>
      </dsp:txBody>
      <dsp:txXfrm>
        <a:off x="3525357" y="1045462"/>
        <a:ext cx="1517829" cy="1180986"/>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EA8277-8BFB-494F-BEC7-A0F51DEE83FB}" type="datetimeFigureOut">
              <a:rPr lang="es-ES" smtClean="0"/>
              <a:t>02/07/2013</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106ACF1-53C5-4BD4-9343-CE9B00507BCD}" type="slidenum">
              <a:rPr lang="es-ES" smtClean="0"/>
              <a:t>‹Nº›</a:t>
            </a:fld>
            <a:endParaRPr lang="es-ES"/>
          </a:p>
        </p:txBody>
      </p:sp>
    </p:spTree>
    <p:extLst>
      <p:ext uri="{BB962C8B-B14F-4D97-AF65-F5344CB8AC3E}">
        <p14:creationId xmlns:p14="http://schemas.microsoft.com/office/powerpoint/2010/main" val="39848105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2</a:t>
            </a:fld>
            <a:endParaRPr lang="es-ES"/>
          </a:p>
        </p:txBody>
      </p:sp>
    </p:spTree>
    <p:extLst>
      <p:ext uri="{BB962C8B-B14F-4D97-AF65-F5344CB8AC3E}">
        <p14:creationId xmlns:p14="http://schemas.microsoft.com/office/powerpoint/2010/main" val="21489356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Especulación:</a:t>
            </a:r>
            <a:r>
              <a:rPr lang="es-EC" baseline="0" dirty="0" smtClean="0"/>
              <a:t> todo termina siendo una especulación, porque el sistema pierde su forma en términos funcionales, no ideológicos</a:t>
            </a:r>
          </a:p>
          <a:p>
            <a:r>
              <a:rPr lang="es-EC" baseline="0" dirty="0" smtClean="0"/>
              <a:t>Qué está ocurriendo, a dónde deseamos ir, promueve la desviación: el plan inicial nace como un error que debe ser llevado hacia lo que realmente necesita y no hacia la meta inicial.</a:t>
            </a:r>
            <a:endParaRPr lang="es-EC" dirty="0" smtClean="0"/>
          </a:p>
          <a:p>
            <a:r>
              <a:rPr lang="es-EC" dirty="0" smtClean="0"/>
              <a:t>En la colaboración es la construcción de los componentes planificados en la parte de especulación. El</a:t>
            </a:r>
            <a:r>
              <a:rPr lang="es-EC" baseline="0" dirty="0" smtClean="0"/>
              <a:t> término emergencia surge cuando el software no es predictivo, por eso surge el término colaboración</a:t>
            </a:r>
            <a:r>
              <a:rPr lang="es-EC" dirty="0" smtClean="0"/>
              <a:t>. </a:t>
            </a:r>
          </a:p>
          <a:p>
            <a:r>
              <a:rPr lang="es-EC" dirty="0" smtClean="0"/>
              <a:t>Aprendizaje: el usuario aprende del equipo y </a:t>
            </a:r>
            <a:r>
              <a:rPr lang="es-EC" dirty="0" err="1" smtClean="0"/>
              <a:t>visceversa</a:t>
            </a:r>
            <a:r>
              <a:rPr lang="es-EC" dirty="0" smtClean="0"/>
              <a:t>.</a:t>
            </a:r>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15</a:t>
            </a:fld>
            <a:endParaRPr lang="es-ES"/>
          </a:p>
        </p:txBody>
      </p:sp>
    </p:spTree>
    <p:extLst>
      <p:ext uri="{BB962C8B-B14F-4D97-AF65-F5344CB8AC3E}">
        <p14:creationId xmlns:p14="http://schemas.microsoft.com/office/powerpoint/2010/main" val="36102995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1:</a:t>
            </a:r>
            <a:r>
              <a:rPr lang="es-EC" baseline="0" dirty="0" smtClean="0"/>
              <a:t> Dirección, marco de acción, meta a alcanzar, </a:t>
            </a:r>
            <a:r>
              <a:rPr lang="es-EC" b="1" baseline="0" dirty="0" smtClean="0"/>
              <a:t>inspiracional</a:t>
            </a:r>
            <a:r>
              <a:rPr lang="es-EC" baseline="0" dirty="0" smtClean="0"/>
              <a:t>, </a:t>
            </a:r>
            <a:r>
              <a:rPr lang="es-EC" b="1" baseline="0" dirty="0" smtClean="0"/>
              <a:t>marco para la toma decisiones</a:t>
            </a:r>
            <a:r>
              <a:rPr lang="es-EC" baseline="0" dirty="0" smtClean="0"/>
              <a:t>. Evita el CAOS. Recolectar información importante.</a:t>
            </a:r>
          </a:p>
          <a:p>
            <a:r>
              <a:rPr lang="es-EC" b="1" baseline="0" dirty="0" smtClean="0"/>
              <a:t>Que es este proyecto, por que lo hacemos, como lo hacemos</a:t>
            </a:r>
            <a:r>
              <a:rPr lang="es-EC" baseline="0" dirty="0" smtClean="0"/>
              <a:t>&gt;</a:t>
            </a:r>
          </a:p>
          <a:p>
            <a:r>
              <a:rPr lang="es-EC" baseline="0" dirty="0" smtClean="0"/>
              <a:t>2: Equipo de profesionales.</a:t>
            </a:r>
          </a:p>
          <a:p>
            <a:r>
              <a:rPr lang="es-EC" baseline="0" dirty="0" smtClean="0"/>
              <a:t>3: </a:t>
            </a:r>
          </a:p>
          <a:p>
            <a:endParaRPr lang="es-EC" baseline="0" dirty="0" smtClean="0"/>
          </a:p>
          <a:p>
            <a:endParaRPr lang="es-EC" baseline="0" dirty="0" smtClean="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16</a:t>
            </a:fld>
            <a:endParaRPr lang="es-ES"/>
          </a:p>
        </p:txBody>
      </p:sp>
    </p:spTree>
    <p:extLst>
      <p:ext uri="{BB962C8B-B14F-4D97-AF65-F5344CB8AC3E}">
        <p14:creationId xmlns:p14="http://schemas.microsoft.com/office/powerpoint/2010/main" val="10689470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VP: Base</a:t>
            </a:r>
            <a:r>
              <a:rPr lang="es-EC" baseline="0" dirty="0" smtClean="0"/>
              <a:t> del compromiso del equipo.</a:t>
            </a:r>
            <a:r>
              <a:rPr lang="es-ES" baseline="0" dirty="0" smtClean="0"/>
              <a:t> Define la </a:t>
            </a:r>
            <a:r>
              <a:rPr lang="es-ES" b="1" baseline="0" dirty="0" smtClean="0"/>
              <a:t>capacidad del producto</a:t>
            </a:r>
            <a:r>
              <a:rPr lang="es-ES" baseline="0" dirty="0" smtClean="0"/>
              <a:t>. </a:t>
            </a:r>
            <a:r>
              <a:rPr lang="es-ES" b="1" baseline="0" dirty="0" smtClean="0"/>
              <a:t>PARA, QUÉ, EL NOMBRE, RAZONES</a:t>
            </a:r>
            <a:r>
              <a:rPr lang="es-ES" baseline="0" dirty="0" smtClean="0"/>
              <a:t>.</a:t>
            </a:r>
          </a:p>
          <a:p>
            <a:r>
              <a:rPr lang="es-EC" baseline="0" dirty="0" smtClean="0"/>
              <a:t>Antecedentes, visión, alcance, patrocinador, posicionamiento en el mercado, clientes </a:t>
            </a:r>
            <a:r>
              <a:rPr lang="es-EC" baseline="0" dirty="0" err="1" smtClean="0"/>
              <a:t>int</a:t>
            </a:r>
            <a:r>
              <a:rPr lang="es-EC" baseline="0" dirty="0" smtClean="0"/>
              <a:t> y </a:t>
            </a:r>
            <a:r>
              <a:rPr lang="es-EC" baseline="0" dirty="0" err="1" smtClean="0"/>
              <a:t>ext</a:t>
            </a:r>
            <a:r>
              <a:rPr lang="es-EC" baseline="0" dirty="0" smtClean="0"/>
              <a:t>, objetivos funcionales, </a:t>
            </a:r>
            <a:r>
              <a:rPr lang="es-EC" baseline="0" dirty="0" err="1" smtClean="0"/>
              <a:t>obj</a:t>
            </a:r>
            <a:r>
              <a:rPr lang="es-EC" baseline="0" dirty="0" smtClean="0"/>
              <a:t> de desempeño técnico, riesgos, requerimientos del staff, pre requisitos, restricciones, supuestos (COSTOS).</a:t>
            </a:r>
          </a:p>
          <a:p>
            <a:endParaRPr lang="es-EC" baseline="0" dirty="0" smtClean="0"/>
          </a:p>
          <a:p>
            <a:r>
              <a:rPr lang="es-EC" baseline="0" dirty="0" smtClean="0"/>
              <a:t>EEP: </a:t>
            </a:r>
            <a:r>
              <a:rPr lang="es-EC" b="1" baseline="0" dirty="0" smtClean="0"/>
              <a:t>Entendimiento</a:t>
            </a:r>
            <a:r>
              <a:rPr lang="es-EC" baseline="0" dirty="0" smtClean="0"/>
              <a:t> del producto, </a:t>
            </a:r>
            <a:r>
              <a:rPr lang="es-EC" baseline="0" dirty="0" err="1" smtClean="0"/>
              <a:t>és</a:t>
            </a:r>
            <a:r>
              <a:rPr lang="es-EC" baseline="0" dirty="0" smtClean="0"/>
              <a:t> más claro que el objetivo y </a:t>
            </a:r>
            <a:r>
              <a:rPr lang="es-EC" b="1" baseline="0" dirty="0" smtClean="0"/>
              <a:t>menos detallado </a:t>
            </a:r>
            <a:r>
              <a:rPr lang="es-EC" baseline="0" dirty="0" smtClean="0"/>
              <a:t>que el documento de especificación de requerimientos.</a:t>
            </a:r>
          </a:p>
          <a:p>
            <a:r>
              <a:rPr lang="es-EC" b="1" baseline="0" dirty="0" smtClean="0"/>
              <a:t>Lo que está o no incluido</a:t>
            </a:r>
            <a:r>
              <a:rPr lang="es-EC" baseline="0" dirty="0" smtClean="0"/>
              <a:t>. Es la base para la planificación. </a:t>
            </a:r>
            <a:r>
              <a:rPr lang="es-EC" b="1" baseline="0" dirty="0" smtClean="0"/>
              <a:t>Define las funcionalidades del producto.</a:t>
            </a:r>
          </a:p>
          <a:p>
            <a:r>
              <a:rPr lang="es-EC" baseline="0" dirty="0" smtClean="0"/>
              <a:t>El documento no refleja mayor detalle, este se lo da durante cada ciclo.</a:t>
            </a:r>
          </a:p>
          <a:p>
            <a:endParaRPr lang="es-EC" baseline="0" dirty="0" smtClean="0"/>
          </a:p>
          <a:p>
            <a:r>
              <a:rPr lang="es-EC" baseline="0" dirty="0" smtClean="0"/>
              <a:t>HDP</a:t>
            </a:r>
            <a:r>
              <a:rPr lang="es-EC" b="1" baseline="0" dirty="0" smtClean="0"/>
              <a:t>: naturaleza y </a:t>
            </a:r>
            <a:r>
              <a:rPr lang="es-EC" b="1" baseline="0" dirty="0" err="1" smtClean="0"/>
              <a:t>escencia</a:t>
            </a:r>
            <a:r>
              <a:rPr lang="es-EC" baseline="0" dirty="0" smtClean="0"/>
              <a:t>, se selecciona las partes mas importantes del proyecto. ES PARA EL CLIENTE Y PARA EL EQUIPO</a:t>
            </a:r>
          </a:p>
          <a:p>
            <a:r>
              <a:rPr lang="es-EC" baseline="0" dirty="0" smtClean="0"/>
              <a:t>Clientes, objetivo del proyecto, características, beneficios del cliente, rendimiento/calidad, arquitectura, riesgos, hitos, miembros del equipo.</a:t>
            </a:r>
          </a:p>
          <a:p>
            <a:endParaRPr lang="es-EC" baseline="0" dirty="0" smtClean="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17</a:t>
            </a:fld>
            <a:endParaRPr lang="es-ES"/>
          </a:p>
        </p:txBody>
      </p:sp>
    </p:spTree>
    <p:extLst>
      <p:ext uri="{BB962C8B-B14F-4D97-AF65-F5344CB8AC3E}">
        <p14:creationId xmlns:p14="http://schemas.microsoft.com/office/powerpoint/2010/main" val="20847660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DEBE ESTAR REALIZADA LA </a:t>
            </a:r>
            <a:r>
              <a:rPr lang="es-EC" baseline="0" dirty="0" smtClean="0"/>
              <a:t>LISTA DE COMPONENTES</a:t>
            </a:r>
            <a:endParaRPr lang="es-EC" dirty="0" smtClean="0"/>
          </a:p>
          <a:p>
            <a:r>
              <a:rPr lang="es-EC" dirty="0" smtClean="0"/>
              <a:t>Ciclo</a:t>
            </a:r>
            <a:r>
              <a:rPr lang="es-EC" baseline="0" dirty="0" smtClean="0"/>
              <a:t> 1: entendimiento entre los dos bandos.</a:t>
            </a:r>
          </a:p>
          <a:p>
            <a:r>
              <a:rPr lang="es-EC" baseline="0" dirty="0" smtClean="0"/>
              <a:t>Se busca la satisfacción de los dos.</a:t>
            </a:r>
          </a:p>
          <a:p>
            <a:r>
              <a:rPr lang="es-EC" baseline="0" dirty="0" smtClean="0"/>
              <a:t>Durante los ciclos el equipo se orienta hacia cumplir las necesidades y no verificar el cumplimiento de actividades, niveles de tolerancia a los cambios, sin dejar que se desvíe de la misión.</a:t>
            </a:r>
          </a:p>
          <a:p>
            <a:r>
              <a:rPr lang="es-EC" baseline="0" dirty="0" smtClean="0"/>
              <a:t>ES AQUÍ DONDE SE DIVIDDE LOS COMPONENTES Y SE LOS ALOJA DENTRO DE UN CICLO</a:t>
            </a:r>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18</a:t>
            </a:fld>
            <a:endParaRPr lang="es-ES"/>
          </a:p>
        </p:txBody>
      </p:sp>
    </p:spTree>
    <p:extLst>
      <p:ext uri="{BB962C8B-B14F-4D97-AF65-F5344CB8AC3E}">
        <p14:creationId xmlns:p14="http://schemas.microsoft.com/office/powerpoint/2010/main" val="12890765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1: Ya</a:t>
            </a:r>
            <a:r>
              <a:rPr lang="es-EC" baseline="0" dirty="0" smtClean="0"/>
              <a:t> para la construcción.</a:t>
            </a:r>
          </a:p>
          <a:p>
            <a:r>
              <a:rPr lang="es-EC" dirty="0" smtClean="0"/>
              <a:t>EL SECRETO: BUENAS TÉCNICAS DE PROGRAMACIÓN.</a:t>
            </a:r>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19</a:t>
            </a:fld>
            <a:endParaRPr lang="es-ES"/>
          </a:p>
        </p:txBody>
      </p:sp>
    </p:spTree>
    <p:extLst>
      <p:ext uri="{BB962C8B-B14F-4D97-AF65-F5344CB8AC3E}">
        <p14:creationId xmlns:p14="http://schemas.microsoft.com/office/powerpoint/2010/main" val="9662529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PR:</a:t>
            </a:r>
            <a:r>
              <a:rPr lang="es-EC" baseline="0" dirty="0" smtClean="0"/>
              <a:t> características del negocio, es </a:t>
            </a:r>
            <a:r>
              <a:rPr lang="es-EC" b="1" baseline="0" dirty="0" smtClean="0"/>
              <a:t>útil para el usuario, no para el equipo</a:t>
            </a:r>
            <a:r>
              <a:rPr lang="es-EC" baseline="0" dirty="0" smtClean="0"/>
              <a:t>. Deberá ser </a:t>
            </a:r>
            <a:r>
              <a:rPr lang="es-EC" b="1" baseline="0" dirty="0" smtClean="0"/>
              <a:t>profundo</a:t>
            </a:r>
            <a:r>
              <a:rPr lang="es-EC" baseline="0" dirty="0" smtClean="0"/>
              <a:t> y se incorpora a la </a:t>
            </a:r>
            <a:r>
              <a:rPr lang="es-EC" b="1" baseline="0" dirty="0" smtClean="0"/>
              <a:t>entrega final </a:t>
            </a:r>
            <a:r>
              <a:rPr lang="es-EC" baseline="0" dirty="0" smtClean="0"/>
              <a:t>del producto.</a:t>
            </a:r>
          </a:p>
          <a:p>
            <a:r>
              <a:rPr lang="es-EC" baseline="0" dirty="0" smtClean="0"/>
              <a:t>TEC: generalmente alojado en el primer ciclo, ya que sobre estos los desarrolladores basan su oficio.</a:t>
            </a:r>
          </a:p>
          <a:p>
            <a:r>
              <a:rPr lang="es-EC" baseline="0" dirty="0" smtClean="0"/>
              <a:t>SOP: Modelos de clases, Casos de uso, modelos de datos, manuales, material de apoyo.</a:t>
            </a:r>
          </a:p>
          <a:p>
            <a:endParaRPr lang="es-EC"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s-EC" baseline="0" dirty="0" smtClean="0"/>
          </a:p>
          <a:p>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20</a:t>
            </a:fld>
            <a:endParaRPr lang="es-ES"/>
          </a:p>
        </p:txBody>
      </p:sp>
    </p:spTree>
    <p:extLst>
      <p:ext uri="{BB962C8B-B14F-4D97-AF65-F5344CB8AC3E}">
        <p14:creationId xmlns:p14="http://schemas.microsoft.com/office/powerpoint/2010/main" val="9288118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Para la revisión, se </a:t>
            </a:r>
            <a:r>
              <a:rPr lang="es-EC" dirty="0" err="1" smtClean="0"/>
              <a:t>disena</a:t>
            </a:r>
            <a:r>
              <a:rPr lang="es-EC" dirty="0" smtClean="0"/>
              <a:t> datos de prueba, que es</a:t>
            </a:r>
            <a:r>
              <a:rPr lang="es-EC" baseline="0" dirty="0" smtClean="0"/>
              <a:t> probado con el cliente al entregarlo al cliente. Con los resultados obtenidos </a:t>
            </a:r>
            <a:r>
              <a:rPr lang="es-EC" b="1" baseline="0" dirty="0" smtClean="0"/>
              <a:t>se analizarán en conjunto usuarios y desarrolladores.</a:t>
            </a:r>
            <a:endParaRPr lang="es-ES" b="1"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22</a:t>
            </a:fld>
            <a:endParaRPr lang="es-ES"/>
          </a:p>
        </p:txBody>
      </p:sp>
    </p:spTree>
    <p:extLst>
      <p:ext uri="{BB962C8B-B14F-4D97-AF65-F5344CB8AC3E}">
        <p14:creationId xmlns:p14="http://schemas.microsoft.com/office/powerpoint/2010/main" val="13567823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1: comunicación.</a:t>
            </a:r>
          </a:p>
          <a:p>
            <a:endParaRPr lang="es-EC" dirty="0" smtClean="0"/>
          </a:p>
          <a:p>
            <a:r>
              <a:rPr lang="es-EC" dirty="0" smtClean="0"/>
              <a:t>2: revisar el producto en base a si mismo y no a la documentación, se basa en</a:t>
            </a:r>
            <a:r>
              <a:rPr lang="es-EC" baseline="0" dirty="0" smtClean="0"/>
              <a:t> resultados de negocio.</a:t>
            </a:r>
          </a:p>
          <a:p>
            <a:endParaRPr lang="es-EC" baseline="0" dirty="0" smtClean="0"/>
          </a:p>
          <a:p>
            <a:r>
              <a:rPr lang="es-EC" baseline="0" dirty="0" smtClean="0"/>
              <a:t>3: objetivo de la sesión, qué es lo que será producido.</a:t>
            </a:r>
          </a:p>
          <a:p>
            <a:endParaRPr lang="es-EC" baseline="0" dirty="0" smtClean="0"/>
          </a:p>
          <a:p>
            <a:r>
              <a:rPr lang="es-EC" baseline="0" dirty="0" smtClean="0"/>
              <a:t>4: lectura de la misión y objetivos del producto. Demostración, revisión de nuevas ideas, resumen y revisión de nuevos requerimientos.</a:t>
            </a:r>
          </a:p>
          <a:p>
            <a:endParaRPr lang="es-EC" baseline="0" dirty="0" smtClean="0"/>
          </a:p>
          <a:p>
            <a:r>
              <a:rPr lang="es-EC" baseline="0" dirty="0" smtClean="0"/>
              <a:t>5: Acta de entrega, estrategia para el desarrollo del nuevo componente.</a:t>
            </a:r>
          </a:p>
          <a:p>
            <a:endParaRPr lang="es-EC" baseline="0" dirty="0" smtClean="0"/>
          </a:p>
          <a:p>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23</a:t>
            </a:fld>
            <a:endParaRPr lang="es-ES"/>
          </a:p>
        </p:txBody>
      </p:sp>
    </p:spTree>
    <p:extLst>
      <p:ext uri="{BB962C8B-B14F-4D97-AF65-F5344CB8AC3E}">
        <p14:creationId xmlns:p14="http://schemas.microsoft.com/office/powerpoint/2010/main" val="42366816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Desarrollo un nuevo ciclo o continuo</a:t>
            </a:r>
            <a:r>
              <a:rPr lang="es-EC" baseline="0" dirty="0" smtClean="0"/>
              <a:t> con la planificación</a:t>
            </a:r>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24</a:t>
            </a:fld>
            <a:endParaRPr lang="es-ES"/>
          </a:p>
        </p:txBody>
      </p:sp>
    </p:spTree>
    <p:extLst>
      <p:ext uri="{BB962C8B-B14F-4D97-AF65-F5344CB8AC3E}">
        <p14:creationId xmlns:p14="http://schemas.microsoft.com/office/powerpoint/2010/main" val="7465809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JAVA:</a:t>
            </a:r>
            <a:r>
              <a:rPr lang="es-EC" baseline="0" dirty="0" smtClean="0"/>
              <a:t> Plataforma de programación para el desarrollo y ejecución de software.</a:t>
            </a:r>
          </a:p>
          <a:p>
            <a:endParaRPr lang="es-EC" baseline="0" dirty="0" smtClean="0"/>
          </a:p>
          <a:p>
            <a:r>
              <a:rPr lang="es-EC" baseline="0" dirty="0" smtClean="0"/>
              <a:t>GL: Open </a:t>
            </a:r>
            <a:r>
              <a:rPr lang="es-EC" baseline="0" dirty="0" err="1" smtClean="0"/>
              <a:t>Source</a:t>
            </a:r>
            <a:r>
              <a:rPr lang="es-EC" baseline="0" dirty="0" smtClean="0"/>
              <a:t>, permite la ejecución de sistemas </a:t>
            </a:r>
            <a:r>
              <a:rPr lang="es-EC" baseline="0" dirty="0" err="1" smtClean="0"/>
              <a:t>distribuídos</a:t>
            </a:r>
            <a:r>
              <a:rPr lang="es-EC" baseline="0" dirty="0" smtClean="0"/>
              <a:t> - ORACLE.</a:t>
            </a:r>
          </a:p>
          <a:p>
            <a:endParaRPr lang="es-EC" baseline="0" dirty="0" smtClean="0"/>
          </a:p>
          <a:p>
            <a:r>
              <a:rPr lang="es-EC" baseline="0" dirty="0" smtClean="0"/>
              <a:t>NET: herramienta case para la elaboración de programas , hecho para java con la posibilidad de incrementar funcionalidades con la instalación de módulos </a:t>
            </a:r>
          </a:p>
          <a:p>
            <a:endParaRPr lang="es-EC" baseline="0" dirty="0" smtClean="0"/>
          </a:p>
          <a:p>
            <a:r>
              <a:rPr lang="es-EC" baseline="0" dirty="0" smtClean="0"/>
              <a:t>ICEFACES: AJAX: aplicaciones enriquecidas de internet en plataformas JEE. </a:t>
            </a:r>
          </a:p>
          <a:p>
            <a:endParaRPr lang="es-EC" baseline="0" dirty="0" smtClean="0"/>
          </a:p>
          <a:p>
            <a:r>
              <a:rPr lang="es-EC" baseline="0" dirty="0" smtClean="0"/>
              <a:t>El desarrollador pone en su capa de presentación controladores Ajax de fácil uso, quien hace el trabajo es el </a:t>
            </a:r>
            <a:r>
              <a:rPr lang="es-EC" baseline="0" dirty="0" err="1" smtClean="0"/>
              <a:t>framework</a:t>
            </a:r>
            <a:r>
              <a:rPr lang="es-EC" baseline="0" dirty="0" smtClean="0"/>
              <a:t>.</a:t>
            </a:r>
          </a:p>
          <a:p>
            <a:r>
              <a:rPr lang="es-EC" baseline="0" dirty="0" smtClean="0"/>
              <a:t>Lo curioso, Ajax envía la información relevante al servidor y comparte la funcionalidad con el cliente sin la necesidad de </a:t>
            </a:r>
            <a:r>
              <a:rPr lang="es-EC" baseline="0" dirty="0" err="1" smtClean="0"/>
              <a:t>plugins</a:t>
            </a:r>
            <a:r>
              <a:rPr lang="es-EC" baseline="0" dirty="0" smtClean="0"/>
              <a:t>.</a:t>
            </a:r>
          </a:p>
          <a:p>
            <a:endParaRPr lang="es-EC" baseline="0" dirty="0" smtClean="0"/>
          </a:p>
          <a:p>
            <a:r>
              <a:rPr lang="es-EC" baseline="0" dirty="0" smtClean="0"/>
              <a:t>Evita saturaciones. </a:t>
            </a:r>
          </a:p>
          <a:p>
            <a:endParaRPr lang="es-EC" baseline="0" dirty="0" smtClean="0"/>
          </a:p>
          <a:p>
            <a:r>
              <a:rPr lang="es-EC" baseline="0" dirty="0" smtClean="0"/>
              <a:t>SPRING permite escalabilidad y el uso del patrón modelo vista controlador, </a:t>
            </a:r>
          </a:p>
          <a:p>
            <a:endParaRPr lang="es-EC" baseline="0" dirty="0" smtClean="0"/>
          </a:p>
          <a:p>
            <a:r>
              <a:rPr lang="es-EC" baseline="0" dirty="0" smtClean="0"/>
              <a:t>permite el uso de clases simples que no dependen de un </a:t>
            </a:r>
            <a:r>
              <a:rPr lang="es-EC" baseline="0" dirty="0" err="1" smtClean="0"/>
              <a:t>framework</a:t>
            </a:r>
            <a:r>
              <a:rPr lang="es-EC" baseline="0" dirty="0" smtClean="0"/>
              <a:t>. Permite MVC</a:t>
            </a:r>
          </a:p>
          <a:p>
            <a:endParaRPr lang="es-EC" baseline="0" dirty="0" smtClean="0"/>
          </a:p>
          <a:p>
            <a:r>
              <a:rPr lang="es-EC" baseline="0" dirty="0" smtClean="0"/>
              <a:t>HIBERNATE: Mapeo base de datos relacional y programación orientada a objetos. La gestión de los datos es basada en POO gracias a archivos declarativos XML</a:t>
            </a:r>
          </a:p>
          <a:p>
            <a:endParaRPr lang="es-EC" baseline="0" dirty="0" smtClean="0"/>
          </a:p>
          <a:p>
            <a:r>
              <a:rPr lang="es-EC" baseline="0" dirty="0" smtClean="0"/>
              <a:t>API para CRUD, API para consultas. </a:t>
            </a:r>
          </a:p>
          <a:p>
            <a:endParaRPr lang="es-EC" baseline="0" dirty="0" smtClean="0"/>
          </a:p>
          <a:p>
            <a:r>
              <a:rPr lang="es-EC" baseline="0" dirty="0" smtClean="0"/>
              <a:t>Permite portabilidad con cualquier base de datos. </a:t>
            </a:r>
          </a:p>
          <a:p>
            <a:endParaRPr lang="es-EC" baseline="0" dirty="0" smtClean="0"/>
          </a:p>
          <a:p>
            <a:r>
              <a:rPr lang="es-EC" baseline="0" dirty="0" smtClean="0"/>
              <a:t>Posee HQL</a:t>
            </a:r>
          </a:p>
          <a:p>
            <a:endParaRPr lang="es-EC" baseline="0" dirty="0" smtClean="0"/>
          </a:p>
          <a:p>
            <a:r>
              <a:rPr lang="es-EC" baseline="0" dirty="0" smtClean="0"/>
              <a:t>MYSQL&gt; 5 trillones de registros, 60000 tablas y 64 índices por tablas.</a:t>
            </a:r>
          </a:p>
        </p:txBody>
      </p:sp>
      <p:sp>
        <p:nvSpPr>
          <p:cNvPr id="4" name="3 Marcador de número de diapositiva"/>
          <p:cNvSpPr>
            <a:spLocks noGrp="1"/>
          </p:cNvSpPr>
          <p:nvPr>
            <p:ph type="sldNum" sz="quarter" idx="10"/>
          </p:nvPr>
        </p:nvSpPr>
        <p:spPr/>
        <p:txBody>
          <a:bodyPr/>
          <a:lstStyle/>
          <a:p>
            <a:fld id="{D106ACF1-53C5-4BD4-9343-CE9B00507BCD}" type="slidenum">
              <a:rPr lang="es-ES" smtClean="0"/>
              <a:t>26</a:t>
            </a:fld>
            <a:endParaRPr lang="es-ES"/>
          </a:p>
        </p:txBody>
      </p:sp>
    </p:spTree>
    <p:extLst>
      <p:ext uri="{BB962C8B-B14F-4D97-AF65-F5344CB8AC3E}">
        <p14:creationId xmlns:p14="http://schemas.microsoft.com/office/powerpoint/2010/main" val="23743533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Se</a:t>
            </a:r>
            <a:r>
              <a:rPr lang="es-EC" baseline="0" dirty="0" smtClean="0"/>
              <a:t> ha decidido la CDB como auspiciante</a:t>
            </a:r>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3</a:t>
            </a:fld>
            <a:endParaRPr lang="es-ES"/>
          </a:p>
        </p:txBody>
      </p:sp>
    </p:spTree>
    <p:extLst>
      <p:ext uri="{BB962C8B-B14F-4D97-AF65-F5344CB8AC3E}">
        <p14:creationId xmlns:p14="http://schemas.microsoft.com/office/powerpoint/2010/main" val="10906789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Cliente</a:t>
            </a:r>
            <a:r>
              <a:rPr lang="es-EC" baseline="0" dirty="0" smtClean="0"/>
              <a:t> inicia petición desde cualquier navegador de internet va a la VISTA ICEFACES, la vista recurre al CONTROLADOR para hacer uso del modelo, si la vista requiere un método el controlador le otorga. Una vez procesado, la petición, el objeto generado está listo para ser guardado como lo que es un OBJETO, no como una lista de cadena de caracteres.</a:t>
            </a:r>
            <a:endParaRPr lang="es-EC" dirty="0" smtClean="0"/>
          </a:p>
          <a:p>
            <a:endParaRPr lang="es-EC" dirty="0" smtClean="0"/>
          </a:p>
          <a:p>
            <a:r>
              <a:rPr lang="es-EC" dirty="0" smtClean="0"/>
              <a:t>Todo</a:t>
            </a:r>
            <a:r>
              <a:rPr lang="es-EC" baseline="0" dirty="0" smtClean="0"/>
              <a:t> se basa en el modelo. Quien requiera el modelo lo usa. El controlador (</a:t>
            </a:r>
            <a:r>
              <a:rPr lang="es-EC" baseline="0" dirty="0" err="1" smtClean="0"/>
              <a:t>spring</a:t>
            </a:r>
            <a:r>
              <a:rPr lang="es-EC" baseline="0" dirty="0" smtClean="0"/>
              <a:t>), mantiene las clases disponibles para su uso a manera de servicio, la vista presenta los datos</a:t>
            </a:r>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27</a:t>
            </a:fld>
            <a:endParaRPr lang="es-ES"/>
          </a:p>
        </p:txBody>
      </p:sp>
    </p:spTree>
    <p:extLst>
      <p:ext uri="{BB962C8B-B14F-4D97-AF65-F5344CB8AC3E}">
        <p14:creationId xmlns:p14="http://schemas.microsoft.com/office/powerpoint/2010/main" val="21906195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28</a:t>
            </a:fld>
            <a:endParaRPr lang="es-ES"/>
          </a:p>
        </p:txBody>
      </p:sp>
    </p:spTree>
    <p:extLst>
      <p:ext uri="{BB962C8B-B14F-4D97-AF65-F5344CB8AC3E}">
        <p14:creationId xmlns:p14="http://schemas.microsoft.com/office/powerpoint/2010/main" val="32525870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1: De estos dependen los ciclos, las entregas,</a:t>
            </a:r>
            <a:r>
              <a:rPr lang="es-EC" baseline="0" dirty="0" smtClean="0"/>
              <a:t> la integración y la estructuración del producto final</a:t>
            </a:r>
          </a:p>
          <a:p>
            <a:endParaRPr lang="es-EC" baseline="0" dirty="0" smtClean="0"/>
          </a:p>
          <a:p>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32</a:t>
            </a:fld>
            <a:endParaRPr lang="es-ES"/>
          </a:p>
        </p:txBody>
      </p:sp>
    </p:spTree>
    <p:extLst>
      <p:ext uri="{BB962C8B-B14F-4D97-AF65-F5344CB8AC3E}">
        <p14:creationId xmlns:p14="http://schemas.microsoft.com/office/powerpoint/2010/main" val="39235731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Desde sus inicios,</a:t>
            </a:r>
            <a:r>
              <a:rPr lang="es-EC" baseline="0" dirty="0" smtClean="0"/>
              <a:t> ha contado con un sistema informático denominado CDR, radiografías y fotografías </a:t>
            </a:r>
            <a:r>
              <a:rPr lang="es-EC" baseline="0" dirty="0" err="1" smtClean="0"/>
              <a:t>intraorales</a:t>
            </a:r>
            <a:r>
              <a:rPr lang="es-EC" baseline="0" dirty="0" smtClean="0"/>
              <a:t>, no se tiene un registro total del paciente.</a:t>
            </a:r>
            <a:endParaRPr lang="es-EC" dirty="0" smtClean="0"/>
          </a:p>
          <a:p>
            <a:r>
              <a:rPr lang="es-EC" dirty="0" smtClean="0"/>
              <a:t>Hoy</a:t>
            </a:r>
            <a:r>
              <a:rPr lang="es-EC" baseline="0" dirty="0" smtClean="0"/>
              <a:t> en día posible llevarlo, pero existen problemas que se han dado por el crecimiento de pacientes.</a:t>
            </a:r>
            <a:endParaRPr lang="es-EC" dirty="0" smtClean="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4</a:t>
            </a:fld>
            <a:endParaRPr lang="es-ES"/>
          </a:p>
        </p:txBody>
      </p:sp>
    </p:spTree>
    <p:extLst>
      <p:ext uri="{BB962C8B-B14F-4D97-AF65-F5344CB8AC3E}">
        <p14:creationId xmlns:p14="http://schemas.microsoft.com/office/powerpoint/2010/main" val="35438045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Quien solicita,</a:t>
            </a:r>
            <a:r>
              <a:rPr lang="es-EC" baseline="0" dirty="0" smtClean="0"/>
              <a:t> es el doctor, depende de la disponibilidad de la asistente en tiempo.</a:t>
            </a:r>
          </a:p>
          <a:p>
            <a:r>
              <a:rPr lang="es-EC" baseline="0" dirty="0" smtClean="0"/>
              <a:t>Se pierden radiografías, registros..</a:t>
            </a:r>
          </a:p>
          <a:p>
            <a:r>
              <a:rPr lang="es-EC" baseline="0" dirty="0" smtClean="0"/>
              <a:t>Al consultar la información se debe esperar que el asistente encuentre en el archivador.</a:t>
            </a:r>
          </a:p>
          <a:p>
            <a:r>
              <a:rPr lang="es-EC" baseline="0" dirty="0" smtClean="0"/>
              <a:t>No existe un buen servicio</a:t>
            </a:r>
          </a:p>
        </p:txBody>
      </p:sp>
      <p:sp>
        <p:nvSpPr>
          <p:cNvPr id="4" name="3 Marcador de número de diapositiva"/>
          <p:cNvSpPr>
            <a:spLocks noGrp="1"/>
          </p:cNvSpPr>
          <p:nvPr>
            <p:ph type="sldNum" sz="quarter" idx="10"/>
          </p:nvPr>
        </p:nvSpPr>
        <p:spPr/>
        <p:txBody>
          <a:bodyPr/>
          <a:lstStyle/>
          <a:p>
            <a:fld id="{D106ACF1-53C5-4BD4-9343-CE9B00507BCD}" type="slidenum">
              <a:rPr lang="es-ES" smtClean="0"/>
              <a:t>5</a:t>
            </a:fld>
            <a:endParaRPr lang="es-ES"/>
          </a:p>
        </p:txBody>
      </p:sp>
    </p:spTree>
    <p:extLst>
      <p:ext uri="{BB962C8B-B14F-4D97-AF65-F5344CB8AC3E}">
        <p14:creationId xmlns:p14="http://schemas.microsoft.com/office/powerpoint/2010/main" val="2024282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PARA EL DOCTTOR</a:t>
            </a:r>
            <a:r>
              <a:rPr lang="es-EC" baseline="0" dirty="0" smtClean="0"/>
              <a:t> LA MYOR UTILIDAD ES LA CONSULTA</a:t>
            </a:r>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8</a:t>
            </a:fld>
            <a:endParaRPr lang="es-ES"/>
          </a:p>
        </p:txBody>
      </p:sp>
    </p:spTree>
    <p:extLst>
      <p:ext uri="{BB962C8B-B14F-4D97-AF65-F5344CB8AC3E}">
        <p14:creationId xmlns:p14="http://schemas.microsoft.com/office/powerpoint/2010/main" val="14944343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HC: Información detallada del paciente, datos</a:t>
            </a:r>
            <a:r>
              <a:rPr lang="es-EC" baseline="0" dirty="0" smtClean="0"/>
              <a:t> generales, de contacto</a:t>
            </a:r>
            <a:r>
              <a:rPr lang="es-EC" dirty="0" smtClean="0"/>
              <a:t>, enfermedades,</a:t>
            </a:r>
            <a:r>
              <a:rPr lang="es-EC" baseline="0" dirty="0" smtClean="0"/>
              <a:t> antecedentes, hábitos. </a:t>
            </a:r>
            <a:r>
              <a:rPr lang="es-EC" baseline="0" dirty="0" smtClean="0"/>
              <a:t>INFORMAÇIÓN DEL ESTADO DE SALUD HASTA HOY</a:t>
            </a:r>
          </a:p>
          <a:p>
            <a:r>
              <a:rPr lang="es-EC" baseline="0" smtClean="0"/>
              <a:t>imágenes FOTOS INTRA Y EXTRA</a:t>
            </a:r>
            <a:endParaRPr lang="es-EC" baseline="0" dirty="0" smtClean="0"/>
          </a:p>
          <a:p>
            <a:r>
              <a:rPr lang="es-EC" baseline="0" dirty="0" smtClean="0"/>
              <a:t>EC: Actividades y procedimientos del doctor hacia el paciente.</a:t>
            </a:r>
          </a:p>
          <a:p>
            <a:endParaRPr lang="es-EC" baseline="0" dirty="0" smtClean="0"/>
          </a:p>
          <a:p>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10</a:t>
            </a:fld>
            <a:endParaRPr lang="es-ES"/>
          </a:p>
        </p:txBody>
      </p:sp>
    </p:spTree>
    <p:extLst>
      <p:ext uri="{BB962C8B-B14F-4D97-AF65-F5344CB8AC3E}">
        <p14:creationId xmlns:p14="http://schemas.microsoft.com/office/powerpoint/2010/main" val="8201745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VALORES</a:t>
            </a:r>
            <a:r>
              <a:rPr lang="es-EC" baseline="0" dirty="0" smtClean="0"/>
              <a:t> PRIMORDIALES DEL LAS METODOLOGÍAS ÁGILES.</a:t>
            </a:r>
          </a:p>
          <a:p>
            <a:r>
              <a:rPr lang="es-EC" baseline="0" dirty="0" smtClean="0"/>
              <a:t>La prioridad es:</a:t>
            </a:r>
          </a:p>
          <a:p>
            <a:endParaRPr lang="es-EC" baseline="0" dirty="0" smtClean="0"/>
          </a:p>
          <a:p>
            <a:r>
              <a:rPr lang="es-EC" baseline="0" dirty="0" smtClean="0"/>
              <a:t>Aunque valoramos los elementos de la derecha, valoramos mas los de la izquierda.</a:t>
            </a:r>
          </a:p>
          <a:p>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12</a:t>
            </a:fld>
            <a:endParaRPr lang="es-ES"/>
          </a:p>
        </p:txBody>
      </p:sp>
    </p:spTree>
    <p:extLst>
      <p:ext uri="{BB962C8B-B14F-4D97-AF65-F5344CB8AC3E}">
        <p14:creationId xmlns:p14="http://schemas.microsoft.com/office/powerpoint/2010/main" val="36345667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EL SECRETO:</a:t>
            </a:r>
            <a:r>
              <a:rPr lang="es-EC" baseline="0" dirty="0" smtClean="0"/>
              <a:t> buenas técnicas de programación.</a:t>
            </a:r>
          </a:p>
          <a:p>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13</a:t>
            </a:fld>
            <a:endParaRPr lang="es-ES"/>
          </a:p>
        </p:txBody>
      </p:sp>
    </p:spTree>
    <p:extLst>
      <p:ext uri="{BB962C8B-B14F-4D97-AF65-F5344CB8AC3E}">
        <p14:creationId xmlns:p14="http://schemas.microsoft.com/office/powerpoint/2010/main" val="1415482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La metodología basa sus principios en tres modelos.</a:t>
            </a:r>
          </a:p>
          <a:p>
            <a:r>
              <a:rPr lang="es-EC" dirty="0" smtClean="0"/>
              <a:t>Equipos híbridos:</a:t>
            </a:r>
            <a:r>
              <a:rPr lang="es-EC" baseline="0" dirty="0" smtClean="0"/>
              <a:t> equipos especializados pero que los saben todo.</a:t>
            </a:r>
          </a:p>
          <a:p>
            <a:pPr marL="0" marR="0" indent="0" algn="l" defTabSz="914400" rtl="0" eaLnBrk="1" fontAlgn="auto" latinLnBrk="0" hangingPunct="1">
              <a:lnSpc>
                <a:spcPct val="100000"/>
              </a:lnSpc>
              <a:spcBef>
                <a:spcPts val="0"/>
              </a:spcBef>
              <a:spcAft>
                <a:spcPts val="0"/>
              </a:spcAft>
              <a:buClrTx/>
              <a:buSzTx/>
              <a:buFontTx/>
              <a:buNone/>
              <a:tabLst/>
              <a:defRPr/>
            </a:pPr>
            <a:r>
              <a:rPr lang="es-EC" dirty="0" err="1" smtClean="0"/>
              <a:t>Timeboxing</a:t>
            </a:r>
            <a:r>
              <a:rPr lang="es-EC" dirty="0" smtClean="0"/>
              <a:t>: Enfoque hacia la funcionalidad, se</a:t>
            </a:r>
            <a:r>
              <a:rPr lang="es-EC" baseline="0" dirty="0" smtClean="0"/>
              <a:t> eliminan funciones innecesarias se establece fechas de entrega de componentes. Lo principal es el enfoque.</a:t>
            </a:r>
          </a:p>
          <a:p>
            <a:pPr marL="0" marR="0" indent="0" algn="l" defTabSz="914400" rtl="0" eaLnBrk="1" fontAlgn="auto" latinLnBrk="0" hangingPunct="1">
              <a:lnSpc>
                <a:spcPct val="100000"/>
              </a:lnSpc>
              <a:spcBef>
                <a:spcPts val="0"/>
              </a:spcBef>
              <a:spcAft>
                <a:spcPts val="0"/>
              </a:spcAft>
              <a:buClrTx/>
              <a:buSzTx/>
              <a:buFontTx/>
              <a:buNone/>
              <a:tabLst/>
              <a:defRPr/>
            </a:pPr>
            <a:r>
              <a:rPr lang="es-EC" baseline="0" dirty="0" smtClean="0"/>
              <a:t>El prototipo es la entrega de cada componente. Este es evaluado, depurado, revisado, redefinido y refinado para responder a los requerimientos.</a:t>
            </a:r>
          </a:p>
          <a:p>
            <a:pPr marL="0" marR="0" indent="0" algn="l" defTabSz="914400" rtl="0" eaLnBrk="1" fontAlgn="auto" latinLnBrk="0" hangingPunct="1">
              <a:lnSpc>
                <a:spcPct val="100000"/>
              </a:lnSpc>
              <a:spcBef>
                <a:spcPts val="0"/>
              </a:spcBef>
              <a:spcAft>
                <a:spcPts val="0"/>
              </a:spcAft>
              <a:buClrTx/>
              <a:buSzTx/>
              <a:buFontTx/>
              <a:buNone/>
              <a:tabLst/>
              <a:defRPr/>
            </a:pPr>
            <a:endParaRPr lang="es-EC" dirty="0" smtClean="0"/>
          </a:p>
          <a:p>
            <a:endParaRPr lang="es-ES" dirty="0"/>
          </a:p>
        </p:txBody>
      </p:sp>
      <p:sp>
        <p:nvSpPr>
          <p:cNvPr id="4" name="3 Marcador de número de diapositiva"/>
          <p:cNvSpPr>
            <a:spLocks noGrp="1"/>
          </p:cNvSpPr>
          <p:nvPr>
            <p:ph type="sldNum" sz="quarter" idx="10"/>
          </p:nvPr>
        </p:nvSpPr>
        <p:spPr/>
        <p:txBody>
          <a:bodyPr/>
          <a:lstStyle/>
          <a:p>
            <a:fld id="{D106ACF1-53C5-4BD4-9343-CE9B00507BCD}" type="slidenum">
              <a:rPr lang="es-ES" smtClean="0"/>
              <a:t>14</a:t>
            </a:fld>
            <a:endParaRPr lang="es-ES"/>
          </a:p>
        </p:txBody>
      </p:sp>
    </p:spTree>
    <p:extLst>
      <p:ext uri="{BB962C8B-B14F-4D97-AF65-F5344CB8AC3E}">
        <p14:creationId xmlns:p14="http://schemas.microsoft.com/office/powerpoint/2010/main" val="34887693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9573A5C2-E7B3-4279-9A28-469D111BE5C5}" type="datetimeFigureOut">
              <a:rPr lang="es-EC" smtClean="0"/>
              <a:pPr/>
              <a:t>02/07/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1294B146-EB53-414C-8FA3-3FA1AF8BA1EB}" type="slidenum">
              <a:rPr lang="es-EC" smtClean="0"/>
              <a:pPr/>
              <a:t>‹Nº›</a:t>
            </a:fld>
            <a:endParaRPr lang="es-EC"/>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9573A5C2-E7B3-4279-9A28-469D111BE5C5}" type="datetimeFigureOut">
              <a:rPr lang="es-EC" smtClean="0"/>
              <a:pPr/>
              <a:t>02/07/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1294B146-EB53-414C-8FA3-3FA1AF8BA1EB}" type="slidenum">
              <a:rPr lang="es-EC" smtClean="0"/>
              <a:pPr/>
              <a:t>‹Nº›</a:t>
            </a:fld>
            <a:endParaRPr lang="es-EC"/>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9573A5C2-E7B3-4279-9A28-469D111BE5C5}" type="datetimeFigureOut">
              <a:rPr lang="es-EC" smtClean="0"/>
              <a:pPr/>
              <a:t>02/07/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1294B146-EB53-414C-8FA3-3FA1AF8BA1EB}" type="slidenum">
              <a:rPr lang="es-EC" smtClean="0"/>
              <a:pPr/>
              <a:t>‹Nº›</a:t>
            </a:fld>
            <a:endParaRPr lang="es-EC"/>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9573A5C2-E7B3-4279-9A28-469D111BE5C5}" type="datetimeFigureOut">
              <a:rPr lang="es-EC" smtClean="0"/>
              <a:pPr/>
              <a:t>02/07/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1294B146-EB53-414C-8FA3-3FA1AF8BA1EB}" type="slidenum">
              <a:rPr lang="es-EC" smtClean="0"/>
              <a:pPr/>
              <a:t>‹Nº›</a:t>
            </a:fld>
            <a:endParaRPr lang="es-EC"/>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9573A5C2-E7B3-4279-9A28-469D111BE5C5}" type="datetimeFigureOut">
              <a:rPr lang="es-EC" smtClean="0"/>
              <a:pPr/>
              <a:t>02/07/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1294B146-EB53-414C-8FA3-3FA1AF8BA1EB}" type="slidenum">
              <a:rPr lang="es-EC" smtClean="0"/>
              <a:pPr/>
              <a:t>‹Nº›</a:t>
            </a:fld>
            <a:endParaRPr lang="es-EC"/>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9573A5C2-E7B3-4279-9A28-469D111BE5C5}" type="datetimeFigureOut">
              <a:rPr lang="es-EC" smtClean="0"/>
              <a:pPr/>
              <a:t>02/07/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1294B146-EB53-414C-8FA3-3FA1AF8BA1EB}" type="slidenum">
              <a:rPr lang="es-EC" smtClean="0"/>
              <a:pPr/>
              <a:t>‹Nº›</a:t>
            </a:fld>
            <a:endParaRPr lang="es-EC"/>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9573A5C2-E7B3-4279-9A28-469D111BE5C5}" type="datetimeFigureOut">
              <a:rPr lang="es-EC" smtClean="0"/>
              <a:pPr/>
              <a:t>02/07/2013</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1294B146-EB53-414C-8FA3-3FA1AF8BA1EB}" type="slidenum">
              <a:rPr lang="es-EC" smtClean="0"/>
              <a:pPr/>
              <a:t>‹Nº›</a:t>
            </a:fld>
            <a:endParaRPr lang="es-EC"/>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9573A5C2-E7B3-4279-9A28-469D111BE5C5}" type="datetimeFigureOut">
              <a:rPr lang="es-EC" smtClean="0"/>
              <a:pPr/>
              <a:t>02/07/2013</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1294B146-EB53-414C-8FA3-3FA1AF8BA1EB}" type="slidenum">
              <a:rPr lang="es-EC" smtClean="0"/>
              <a:pPr/>
              <a:t>‹Nº›</a:t>
            </a:fld>
            <a:endParaRPr lang="es-EC"/>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9573A5C2-E7B3-4279-9A28-469D111BE5C5}" type="datetimeFigureOut">
              <a:rPr lang="es-EC" smtClean="0"/>
              <a:pPr/>
              <a:t>02/07/2013</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1294B146-EB53-414C-8FA3-3FA1AF8BA1EB}" type="slidenum">
              <a:rPr lang="es-EC" smtClean="0"/>
              <a:pPr/>
              <a:t>‹Nº›</a:t>
            </a:fld>
            <a:endParaRPr lang="es-EC"/>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9573A5C2-E7B3-4279-9A28-469D111BE5C5}" type="datetimeFigureOut">
              <a:rPr lang="es-EC" smtClean="0"/>
              <a:pPr/>
              <a:t>02/07/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1294B146-EB53-414C-8FA3-3FA1AF8BA1EB}" type="slidenum">
              <a:rPr lang="es-EC" smtClean="0"/>
              <a:pPr/>
              <a:t>‹Nº›</a:t>
            </a:fld>
            <a:endParaRPr lang="es-EC"/>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9573A5C2-E7B3-4279-9A28-469D111BE5C5}" type="datetimeFigureOut">
              <a:rPr lang="es-EC" smtClean="0"/>
              <a:pPr/>
              <a:t>02/07/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1294B146-EB53-414C-8FA3-3FA1AF8BA1EB}" type="slidenum">
              <a:rPr lang="es-EC" smtClean="0"/>
              <a:pPr/>
              <a:t>‹Nº›</a:t>
            </a:fld>
            <a:endParaRPr lang="es-EC"/>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tx1"/>
            </a:gs>
            <a:gs pos="54000">
              <a:schemeClr val="tx1"/>
            </a:gs>
            <a:gs pos="85000">
              <a:srgbClr val="C00000"/>
            </a:gs>
            <a:gs pos="96000">
              <a:srgbClr val="FF0000"/>
            </a:gs>
          </a:gsLst>
          <a:lin ang="5400000" scaled="0"/>
          <a:tileRect/>
        </a:grad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573A5C2-E7B3-4279-9A28-469D111BE5C5}" type="datetimeFigureOut">
              <a:rPr lang="es-EC" smtClean="0"/>
              <a:pPr/>
              <a:t>02/07/2013</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294B146-EB53-414C-8FA3-3FA1AF8BA1EB}"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 Id="rId9" Type="http://schemas.openxmlformats.org/officeDocument/2006/relationships/image" Target="../media/image3.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 Id="rId9"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8" Type="http://schemas.openxmlformats.org/officeDocument/2006/relationships/diagramData" Target="../diagrams/data12.xml"/><Relationship Id="rId13" Type="http://schemas.openxmlformats.org/officeDocument/2006/relationships/image" Target="../media/image5.png"/><Relationship Id="rId3" Type="http://schemas.openxmlformats.org/officeDocument/2006/relationships/diagramData" Target="../diagrams/data11.xml"/><Relationship Id="rId7" Type="http://schemas.microsoft.com/office/2007/relationships/diagramDrawing" Target="../diagrams/drawing11.xml"/><Relationship Id="rId12" Type="http://schemas.microsoft.com/office/2007/relationships/diagramDrawing" Target="../diagrams/drawing12.xml"/><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diagramColors" Target="../diagrams/colors11.xml"/><Relationship Id="rId11" Type="http://schemas.openxmlformats.org/officeDocument/2006/relationships/diagramColors" Target="../diagrams/colors12.xml"/><Relationship Id="rId5" Type="http://schemas.openxmlformats.org/officeDocument/2006/relationships/diagramQuickStyle" Target="../diagrams/quickStyle11.xml"/><Relationship Id="rId10" Type="http://schemas.openxmlformats.org/officeDocument/2006/relationships/diagramQuickStyle" Target="../diagrams/quickStyle12.xml"/><Relationship Id="rId4" Type="http://schemas.openxmlformats.org/officeDocument/2006/relationships/diagramLayout" Target="../diagrams/layout11.xml"/><Relationship Id="rId9" Type="http://schemas.openxmlformats.org/officeDocument/2006/relationships/diagramLayout" Target="../diagrams/layout12.xml"/></Relationships>
</file>

<file path=ppt/slides/_rels/slide2.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image" Target="../media/image1.jpg"/><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1.xml.rels><?xml version="1.0" encoding="UTF-8" standalone="yes"?>
<Relationships xmlns="http://schemas.openxmlformats.org/package/2006/relationships"><Relationship Id="rId8" Type="http://schemas.openxmlformats.org/officeDocument/2006/relationships/diagramLayout" Target="../diagrams/layout15.xml"/><Relationship Id="rId3" Type="http://schemas.openxmlformats.org/officeDocument/2006/relationships/diagramLayout" Target="../diagrams/layout14.xml"/><Relationship Id="rId7" Type="http://schemas.openxmlformats.org/officeDocument/2006/relationships/diagramData" Target="../diagrams/data15.xml"/><Relationship Id="rId12" Type="http://schemas.openxmlformats.org/officeDocument/2006/relationships/image" Target="../media/image5.png"/><Relationship Id="rId2" Type="http://schemas.openxmlformats.org/officeDocument/2006/relationships/diagramData" Target="../diagrams/data14.xml"/><Relationship Id="rId1" Type="http://schemas.openxmlformats.org/officeDocument/2006/relationships/slideLayout" Target="../slideLayouts/slideLayout1.xml"/><Relationship Id="rId6" Type="http://schemas.microsoft.com/office/2007/relationships/diagramDrawing" Target="../diagrams/drawing14.xml"/><Relationship Id="rId11" Type="http://schemas.microsoft.com/office/2007/relationships/diagramDrawing" Target="../diagrams/drawing15.xml"/><Relationship Id="rId5" Type="http://schemas.openxmlformats.org/officeDocument/2006/relationships/diagramColors" Target="../diagrams/colors14.xml"/><Relationship Id="rId10" Type="http://schemas.openxmlformats.org/officeDocument/2006/relationships/diagramColors" Target="../diagrams/colors15.xml"/><Relationship Id="rId4" Type="http://schemas.openxmlformats.org/officeDocument/2006/relationships/diagramQuickStyle" Target="../diagrams/quickStyle14.xml"/><Relationship Id="rId9" Type="http://schemas.openxmlformats.org/officeDocument/2006/relationships/diagramQuickStyle" Target="../diagrams/quickStyle15.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0.pn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3.jpeg"/></Relationships>
</file>

<file path=ppt/slides/_rels/slide26.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 Id="rId9" Type="http://schemas.openxmlformats.org/officeDocument/2006/relationships/image" Target="../media/image3.jpe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3.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slide" Target="slide2.x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3.jpe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slide" Target="slide2.x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slide" Target="slide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3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5.jpg"/><Relationship Id="rId1" Type="http://schemas.openxmlformats.org/officeDocument/2006/relationships/slideLayout" Target="../slideLayouts/slideLayout3.xml"/><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slide" Target="slide2.xml"/></Relationships>
</file>

<file path=ppt/slides/_rels/slide5.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 Id="rId9" Type="http://schemas.openxmlformats.org/officeDocument/2006/relationships/image" Target="../media/image3.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2.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diagramLayout" Target="../diagrams/layout5.xml"/><Relationship Id="rId7" Type="http://schemas.openxmlformats.org/officeDocument/2006/relationships/slide" Target="slide2.xml"/><Relationship Id="rId2" Type="http://schemas.openxmlformats.org/officeDocument/2006/relationships/diagramData" Target="../diagrams/data5.xml"/><Relationship Id="rId1" Type="http://schemas.openxmlformats.org/officeDocument/2006/relationships/slideLayout" Target="../slideLayouts/slideLayout1.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1975" y="332656"/>
            <a:ext cx="8244375" cy="2808312"/>
          </a:xfrm>
        </p:spPr>
        <p:txBody>
          <a:bodyPr>
            <a:normAutofit/>
            <a:scene3d>
              <a:camera prst="orthographicFront"/>
              <a:lightRig rig="balanced" dir="t">
                <a:rot lat="0" lon="0" rev="2100000"/>
              </a:lightRig>
            </a:scene3d>
            <a:sp3d extrusionH="57150" prstMaterial="metal">
              <a:bevelT w="38100" h="25400"/>
              <a:contourClr>
                <a:schemeClr val="bg2"/>
              </a:contourClr>
            </a:sp3d>
          </a:bodyPr>
          <a:lstStyle/>
          <a:p>
            <a:pPr algn="r"/>
            <a:r>
              <a:rPr lang="es-EC" sz="4800" b="1" dirty="0">
                <a:ln w="50800"/>
                <a:solidFill>
                  <a:srgbClr val="FF0000"/>
                </a:solidFill>
                <a:latin typeface="Eras Medium ITC" pitchFamily="34" charset="0"/>
              </a:rPr>
              <a:t>A</a:t>
            </a:r>
            <a:r>
              <a:rPr lang="es-EC" sz="3600" b="1" dirty="0" smtClean="0">
                <a:ln w="50800"/>
                <a:solidFill>
                  <a:schemeClr val="bg1">
                    <a:shade val="50000"/>
                  </a:schemeClr>
                </a:solidFill>
                <a:latin typeface="Eras Medium ITC" pitchFamily="34" charset="0"/>
              </a:rPr>
              <a:t>nálisis, </a:t>
            </a:r>
            <a:r>
              <a:rPr lang="es-EC" sz="3600" b="1" dirty="0" smtClean="0">
                <a:ln w="50800"/>
                <a:solidFill>
                  <a:srgbClr val="FF0000"/>
                </a:solidFill>
                <a:latin typeface="Eras Medium ITC" pitchFamily="34" charset="0"/>
              </a:rPr>
              <a:t>D</a:t>
            </a:r>
            <a:r>
              <a:rPr lang="es-EC" sz="3600" b="1" dirty="0" smtClean="0">
                <a:ln w="50800"/>
                <a:solidFill>
                  <a:schemeClr val="bg1">
                    <a:shade val="50000"/>
                  </a:schemeClr>
                </a:solidFill>
                <a:latin typeface="Eras Medium ITC" pitchFamily="34" charset="0"/>
              </a:rPr>
              <a:t>iseño e </a:t>
            </a:r>
            <a:r>
              <a:rPr lang="es-EC" sz="3600" b="1" dirty="0">
                <a:ln w="50800"/>
                <a:solidFill>
                  <a:srgbClr val="FF0000"/>
                </a:solidFill>
                <a:latin typeface="Eras Medium ITC" pitchFamily="34" charset="0"/>
              </a:rPr>
              <a:t>I</a:t>
            </a:r>
            <a:r>
              <a:rPr lang="es-EC" sz="3600" b="1" dirty="0" smtClean="0">
                <a:ln w="50800"/>
                <a:solidFill>
                  <a:schemeClr val="bg1">
                    <a:shade val="50000"/>
                  </a:schemeClr>
                </a:solidFill>
                <a:latin typeface="Eras Medium ITC" pitchFamily="34" charset="0"/>
              </a:rPr>
              <a:t>mplementación de un </a:t>
            </a:r>
            <a:r>
              <a:rPr lang="es-EC" sz="3600" b="1" dirty="0">
                <a:ln w="50800"/>
                <a:solidFill>
                  <a:srgbClr val="FF0000"/>
                </a:solidFill>
                <a:latin typeface="Eras Medium ITC" pitchFamily="34" charset="0"/>
              </a:rPr>
              <a:t>P</a:t>
            </a:r>
            <a:r>
              <a:rPr lang="es-EC" sz="3600" b="1" dirty="0" smtClean="0">
                <a:ln w="50800"/>
                <a:solidFill>
                  <a:schemeClr val="bg1">
                    <a:shade val="50000"/>
                  </a:schemeClr>
                </a:solidFill>
                <a:latin typeface="Eras Medium ITC" pitchFamily="34" charset="0"/>
              </a:rPr>
              <a:t>ortal </a:t>
            </a:r>
            <a:r>
              <a:rPr lang="es-EC" sz="3600" b="1" dirty="0">
                <a:ln w="50800"/>
                <a:solidFill>
                  <a:srgbClr val="FF0000"/>
                </a:solidFill>
                <a:latin typeface="Eras Medium ITC" pitchFamily="34" charset="0"/>
              </a:rPr>
              <a:t>W</a:t>
            </a:r>
            <a:r>
              <a:rPr lang="es-EC" sz="3600" b="1" dirty="0" smtClean="0">
                <a:ln w="50800"/>
                <a:solidFill>
                  <a:schemeClr val="bg1">
                    <a:shade val="50000"/>
                  </a:schemeClr>
                </a:solidFill>
                <a:latin typeface="Eras Medium ITC" pitchFamily="34" charset="0"/>
              </a:rPr>
              <a:t>eb </a:t>
            </a:r>
            <a:r>
              <a:rPr lang="es-EC" sz="3600" b="1" dirty="0">
                <a:ln w="50800"/>
                <a:solidFill>
                  <a:schemeClr val="bg1">
                    <a:shade val="50000"/>
                  </a:schemeClr>
                </a:solidFill>
                <a:latin typeface="Eras Medium ITC" pitchFamily="34" charset="0"/>
              </a:rPr>
              <a:t>para </a:t>
            </a:r>
            <a:r>
              <a:rPr lang="es-EC" sz="3600" b="1" dirty="0" smtClean="0">
                <a:ln w="50800"/>
                <a:solidFill>
                  <a:schemeClr val="bg1">
                    <a:shade val="50000"/>
                  </a:schemeClr>
                </a:solidFill>
                <a:latin typeface="Eras Medium ITC" pitchFamily="34" charset="0"/>
              </a:rPr>
              <a:t>la </a:t>
            </a:r>
            <a:r>
              <a:rPr lang="es-EC" sz="3600" b="1" dirty="0">
                <a:ln w="50800"/>
                <a:solidFill>
                  <a:srgbClr val="FF0000"/>
                </a:solidFill>
                <a:latin typeface="Eras Medium ITC" pitchFamily="34" charset="0"/>
              </a:rPr>
              <a:t>G</a:t>
            </a:r>
            <a:r>
              <a:rPr lang="es-EC" sz="3600" b="1" dirty="0" smtClean="0">
                <a:ln w="50800"/>
                <a:solidFill>
                  <a:schemeClr val="bg1">
                    <a:shade val="50000"/>
                  </a:schemeClr>
                </a:solidFill>
                <a:latin typeface="Eras Medium ITC" pitchFamily="34" charset="0"/>
              </a:rPr>
              <a:t>estión y </a:t>
            </a:r>
            <a:endParaRPr lang="es-EC" sz="3600" b="1" dirty="0">
              <a:ln w="50800"/>
              <a:solidFill>
                <a:schemeClr val="bg1">
                  <a:shade val="50000"/>
                </a:schemeClr>
              </a:solidFill>
              <a:latin typeface="Eras Medium ITC" pitchFamily="34" charset="0"/>
            </a:endParaRPr>
          </a:p>
        </p:txBody>
      </p:sp>
      <p:sp>
        <p:nvSpPr>
          <p:cNvPr id="3" name="2 Subtítulo"/>
          <p:cNvSpPr>
            <a:spLocks noGrp="1"/>
          </p:cNvSpPr>
          <p:nvPr>
            <p:ph type="subTitle" idx="1"/>
          </p:nvPr>
        </p:nvSpPr>
        <p:spPr>
          <a:xfrm>
            <a:off x="4314836" y="5104226"/>
            <a:ext cx="4829164" cy="785818"/>
          </a:xfrm>
        </p:spPr>
        <p:txBody>
          <a:bodyPr>
            <a:normAutofit fontScale="55000" lnSpcReduction="20000"/>
          </a:bodyPr>
          <a:lstStyle/>
          <a:p>
            <a:pPr algn="r"/>
            <a:r>
              <a:rPr lang="es-EC"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Eras Medium ITC" pitchFamily="34" charset="0"/>
              </a:rPr>
              <a:t>Darío Palacios V. - </a:t>
            </a:r>
            <a:r>
              <a:rPr lang="es-EC" sz="2800" b="1" spc="50" dirty="0" err="1"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Eras Medium ITC" pitchFamily="34" charset="0"/>
              </a:rPr>
              <a:t>Tesista</a:t>
            </a:r>
            <a:endParaRPr lang="es-EC"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Eras Medium ITC" pitchFamily="34" charset="0"/>
            </a:endParaRPr>
          </a:p>
          <a:p>
            <a:pPr algn="r"/>
            <a:r>
              <a:rPr lang="es-EC"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Eras Medium ITC" pitchFamily="34" charset="0"/>
              </a:rPr>
              <a:t>Ing. Paúl Díaz – Director</a:t>
            </a:r>
          </a:p>
          <a:p>
            <a:pPr algn="r"/>
            <a:r>
              <a:rPr lang="es-EC" sz="2800" b="1"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Eras Medium ITC" pitchFamily="34" charset="0"/>
              </a:rPr>
              <a:t>Ing. Mónica Gómez - </a:t>
            </a:r>
            <a:r>
              <a:rPr lang="es-EC" sz="2800" b="1" spc="50" dirty="0" err="1"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Eras Medium ITC" pitchFamily="34" charset="0"/>
              </a:rPr>
              <a:t>Coordirectora</a:t>
            </a:r>
            <a:endParaRPr lang="es-EC" sz="28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Eras Medium ITC" pitchFamily="34" charset="0"/>
            </a:endParaRPr>
          </a:p>
        </p:txBody>
      </p:sp>
      <p:sp>
        <p:nvSpPr>
          <p:cNvPr id="10" name="9 CuadroTexto"/>
          <p:cNvSpPr txBox="1"/>
          <p:nvPr/>
        </p:nvSpPr>
        <p:spPr>
          <a:xfrm>
            <a:off x="-108520" y="3249163"/>
            <a:ext cx="9289032" cy="1200329"/>
          </a:xfrm>
          <a:prstGeom prst="rect">
            <a:avLst/>
          </a:prstGeom>
          <a:noFill/>
          <a:ln>
            <a:solidFill>
              <a:schemeClr val="bg1"/>
            </a:solidFill>
          </a:ln>
        </p:spPr>
        <p:style>
          <a:lnRef idx="1">
            <a:schemeClr val="dk1"/>
          </a:lnRef>
          <a:fillRef idx="3">
            <a:schemeClr val="dk1"/>
          </a:fillRef>
          <a:effectRef idx="2">
            <a:schemeClr val="dk1"/>
          </a:effectRef>
          <a:fontRef idx="minor">
            <a:schemeClr val="lt1"/>
          </a:fontRef>
        </p:style>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C" sz="3600" b="1" dirty="0">
                <a:ln w="50800"/>
                <a:solidFill>
                  <a:srgbClr val="FF0000"/>
                </a:solidFill>
                <a:latin typeface="Eras Medium ITC" pitchFamily="34" charset="0"/>
                <a:ea typeface="+mj-ea"/>
                <a:cs typeface="+mj-cs"/>
              </a:rPr>
              <a:t>A</a:t>
            </a:r>
            <a:r>
              <a:rPr lang="es-EC" sz="3200" b="1" dirty="0" smtClean="0">
                <a:ln w="50800"/>
                <a:solidFill>
                  <a:schemeClr val="bg1">
                    <a:shade val="50000"/>
                  </a:schemeClr>
                </a:solidFill>
                <a:latin typeface="Eras Medium ITC" pitchFamily="34" charset="0"/>
              </a:rPr>
              <a:t>dministración </a:t>
            </a:r>
            <a:r>
              <a:rPr lang="es-EC" sz="3600" b="1" dirty="0">
                <a:ln w="50800"/>
                <a:solidFill>
                  <a:srgbClr val="FF0000"/>
                </a:solidFill>
                <a:latin typeface="Eras Medium ITC" pitchFamily="34" charset="0"/>
                <a:ea typeface="+mj-ea"/>
                <a:cs typeface="+mj-cs"/>
              </a:rPr>
              <a:t>H</a:t>
            </a:r>
            <a:r>
              <a:rPr lang="es-EC" sz="3200" b="1" dirty="0">
                <a:ln w="50800"/>
                <a:solidFill>
                  <a:schemeClr val="bg1">
                    <a:shade val="50000"/>
                  </a:schemeClr>
                </a:solidFill>
                <a:latin typeface="Eras Medium ITC" pitchFamily="34" charset="0"/>
              </a:rPr>
              <a:t>ospitalaria de la </a:t>
            </a:r>
            <a:r>
              <a:rPr lang="es-EC" sz="3600" b="1" dirty="0">
                <a:ln w="50800"/>
                <a:solidFill>
                  <a:srgbClr val="FF0000"/>
                </a:solidFill>
                <a:latin typeface="Eras Medium ITC" pitchFamily="34" charset="0"/>
                <a:ea typeface="+mj-ea"/>
                <a:cs typeface="+mj-cs"/>
              </a:rPr>
              <a:t>C</a:t>
            </a:r>
            <a:r>
              <a:rPr lang="es-EC" sz="3200" b="1" dirty="0">
                <a:ln w="50800"/>
                <a:solidFill>
                  <a:schemeClr val="bg1">
                    <a:shade val="50000"/>
                  </a:schemeClr>
                </a:solidFill>
                <a:latin typeface="Eras Medium ITC" pitchFamily="34" charset="0"/>
              </a:rPr>
              <a:t>línica </a:t>
            </a:r>
            <a:r>
              <a:rPr lang="es-EC" sz="3600" b="1" dirty="0">
                <a:ln w="50800"/>
                <a:solidFill>
                  <a:srgbClr val="FF0000"/>
                </a:solidFill>
                <a:latin typeface="Eras Medium ITC" pitchFamily="34" charset="0"/>
                <a:ea typeface="+mj-ea"/>
                <a:cs typeface="+mj-cs"/>
              </a:rPr>
              <a:t>D</a:t>
            </a:r>
            <a:r>
              <a:rPr lang="es-EC" sz="3200" b="1" dirty="0">
                <a:ln w="50800"/>
                <a:solidFill>
                  <a:schemeClr val="bg1">
                    <a:shade val="50000"/>
                  </a:schemeClr>
                </a:solidFill>
                <a:latin typeface="Eras Medium ITC" pitchFamily="34" charset="0"/>
              </a:rPr>
              <a:t>ental </a:t>
            </a:r>
            <a:r>
              <a:rPr lang="es-EC" sz="3600" b="1" dirty="0">
                <a:ln w="50800"/>
                <a:solidFill>
                  <a:srgbClr val="FF0000"/>
                </a:solidFill>
                <a:latin typeface="Eras Medium ITC" pitchFamily="34" charset="0"/>
                <a:ea typeface="+mj-ea"/>
                <a:cs typeface="+mj-cs"/>
              </a:rPr>
              <a:t>B</a:t>
            </a:r>
            <a:r>
              <a:rPr lang="es-EC" sz="3200" b="1" dirty="0">
                <a:ln w="50800"/>
                <a:solidFill>
                  <a:schemeClr val="bg1">
                    <a:shade val="50000"/>
                  </a:schemeClr>
                </a:solidFill>
                <a:latin typeface="Eras Medium ITC" pitchFamily="34" charset="0"/>
              </a:rPr>
              <a:t>arrera</a:t>
            </a:r>
          </a:p>
        </p:txBody>
      </p:sp>
      <p:sp>
        <p:nvSpPr>
          <p:cNvPr id="12" name="11 Menos"/>
          <p:cNvSpPr/>
          <p:nvPr/>
        </p:nvSpPr>
        <p:spPr>
          <a:xfrm>
            <a:off x="4427984" y="4890354"/>
            <a:ext cx="5472608" cy="122821"/>
          </a:xfrm>
          <a:prstGeom prst="mathMinus">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S"/>
          </a:p>
        </p:txBody>
      </p:sp>
    </p:spTree>
    <p:extLst>
      <p:ext uri="{BB962C8B-B14F-4D97-AF65-F5344CB8AC3E}">
        <p14:creationId xmlns:p14="http://schemas.microsoft.com/office/powerpoint/2010/main" val="78574266"/>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3528" y="191138"/>
            <a:ext cx="4112024"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Introducción</a:t>
            </a:r>
          </a:p>
        </p:txBody>
      </p:sp>
      <p:graphicFrame>
        <p:nvGraphicFramePr>
          <p:cNvPr id="8" name="7 Diagrama"/>
          <p:cNvGraphicFramePr/>
          <p:nvPr>
            <p:extLst>
              <p:ext uri="{D42A27DB-BD31-4B8C-83A1-F6EECF244321}">
                <p14:modId xmlns:p14="http://schemas.microsoft.com/office/powerpoint/2010/main" val="328967105"/>
              </p:ext>
            </p:extLst>
          </p:nvPr>
        </p:nvGraphicFramePr>
        <p:xfrm>
          <a:off x="1387552" y="191683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3 Rectángulo"/>
          <p:cNvSpPr/>
          <p:nvPr/>
        </p:nvSpPr>
        <p:spPr>
          <a:xfrm>
            <a:off x="-396552" y="852276"/>
            <a:ext cx="5349434" cy="523220"/>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800" b="1" dirty="0" smtClean="0">
                <a:ln w="50800"/>
                <a:solidFill>
                  <a:schemeClr val="bg1">
                    <a:shade val="50000"/>
                  </a:schemeClr>
                </a:solidFill>
                <a:latin typeface="Eras Medium ITC" pitchFamily="34" charset="0"/>
              </a:rPr>
              <a:t>Conceptualización médica</a:t>
            </a:r>
            <a:endParaRPr lang="es-ES" sz="2800" b="1" dirty="0">
              <a:ln w="50800"/>
              <a:solidFill>
                <a:schemeClr val="bg1">
                  <a:shade val="50000"/>
                </a:schemeClr>
              </a:solidFill>
              <a:latin typeface="Eras Medium ITC" pitchFamily="34" charset="0"/>
            </a:endParaRPr>
          </a:p>
        </p:txBody>
      </p:sp>
    </p:spTree>
    <p:extLst>
      <p:ext uri="{BB962C8B-B14F-4D97-AF65-F5344CB8AC3E}">
        <p14:creationId xmlns:p14="http://schemas.microsoft.com/office/powerpoint/2010/main" val="2876595689"/>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3528" y="191138"/>
            <a:ext cx="4112024"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Introducción</a:t>
            </a:r>
          </a:p>
        </p:txBody>
      </p:sp>
      <p:sp>
        <p:nvSpPr>
          <p:cNvPr id="4" name="3 Rectángulo"/>
          <p:cNvSpPr/>
          <p:nvPr/>
        </p:nvSpPr>
        <p:spPr>
          <a:xfrm>
            <a:off x="33568" y="852858"/>
            <a:ext cx="5349434" cy="523220"/>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800" b="1" dirty="0" smtClean="0">
                <a:ln w="50800"/>
                <a:solidFill>
                  <a:schemeClr val="bg1">
                    <a:shade val="50000"/>
                  </a:schemeClr>
                </a:solidFill>
                <a:latin typeface="Eras Medium ITC" pitchFamily="34" charset="0"/>
              </a:rPr>
              <a:t>Metodologías ágiles</a:t>
            </a:r>
            <a:endParaRPr lang="es-ES" sz="2800" b="1" dirty="0">
              <a:ln w="50800"/>
              <a:solidFill>
                <a:schemeClr val="bg1">
                  <a:shade val="50000"/>
                </a:schemeClr>
              </a:solidFill>
              <a:latin typeface="Eras Medium ITC" pitchFamily="34" charset="0"/>
            </a:endParaRPr>
          </a:p>
        </p:txBody>
      </p:sp>
      <p:graphicFrame>
        <p:nvGraphicFramePr>
          <p:cNvPr id="6" name="5 Diagrama"/>
          <p:cNvGraphicFramePr/>
          <p:nvPr>
            <p:extLst>
              <p:ext uri="{D42A27DB-BD31-4B8C-83A1-F6EECF244321}">
                <p14:modId xmlns:p14="http://schemas.microsoft.com/office/powerpoint/2010/main" val="790206116"/>
              </p:ext>
            </p:extLst>
          </p:nvPr>
        </p:nvGraphicFramePr>
        <p:xfrm>
          <a:off x="971600" y="1736936"/>
          <a:ext cx="6624736" cy="41627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76401925"/>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3528" y="191138"/>
            <a:ext cx="4112024"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Introducción</a:t>
            </a:r>
          </a:p>
        </p:txBody>
      </p:sp>
      <p:sp>
        <p:nvSpPr>
          <p:cNvPr id="4" name="3 Rectángulo"/>
          <p:cNvSpPr/>
          <p:nvPr/>
        </p:nvSpPr>
        <p:spPr>
          <a:xfrm>
            <a:off x="33568" y="852858"/>
            <a:ext cx="5349434" cy="523220"/>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800" b="1" dirty="0" smtClean="0">
                <a:ln w="50800"/>
                <a:solidFill>
                  <a:schemeClr val="bg1">
                    <a:shade val="50000"/>
                  </a:schemeClr>
                </a:solidFill>
                <a:latin typeface="Eras Medium ITC" pitchFamily="34" charset="0"/>
              </a:rPr>
              <a:t>Metodologías ágiles</a:t>
            </a:r>
            <a:endParaRPr lang="es-ES" sz="2800" b="1" dirty="0">
              <a:ln w="50800"/>
              <a:solidFill>
                <a:schemeClr val="bg1">
                  <a:shade val="50000"/>
                </a:schemeClr>
              </a:solidFill>
              <a:latin typeface="Eras Medium ITC" pitchFamily="34" charset="0"/>
            </a:endParaRPr>
          </a:p>
        </p:txBody>
      </p:sp>
      <p:pic>
        <p:nvPicPr>
          <p:cNvPr id="7" name="6 Imagen"/>
          <p:cNvPicPr/>
          <p:nvPr/>
        </p:nvPicPr>
        <p:blipFill>
          <a:blip r:embed="rId3">
            <a:extLst>
              <a:ext uri="{28A0092B-C50C-407E-A947-70E740481C1C}">
                <a14:useLocalDpi xmlns:a14="http://schemas.microsoft.com/office/drawing/2010/main" val="0"/>
              </a:ext>
            </a:extLst>
          </a:blip>
          <a:srcRect/>
          <a:stretch>
            <a:fillRect/>
          </a:stretch>
        </p:blipFill>
        <p:spPr bwMode="auto">
          <a:xfrm>
            <a:off x="4400394" y="1628800"/>
            <a:ext cx="4270375" cy="3752215"/>
          </a:xfrm>
          <a:prstGeom prst="rect">
            <a:avLst/>
          </a:prstGeom>
          <a:noFill/>
          <a:ln>
            <a:noFill/>
          </a:ln>
          <a:effectLst>
            <a:glow rad="228600">
              <a:schemeClr val="accent2">
                <a:satMod val="175000"/>
                <a:alpha val="40000"/>
              </a:schemeClr>
            </a:glow>
          </a:effectLst>
        </p:spPr>
      </p:pic>
      <p:sp>
        <p:nvSpPr>
          <p:cNvPr id="8" name="7 Flecha arriba"/>
          <p:cNvSpPr/>
          <p:nvPr/>
        </p:nvSpPr>
        <p:spPr>
          <a:xfrm rot="5400000">
            <a:off x="2194311" y="3059249"/>
            <a:ext cx="2088232" cy="1226986"/>
          </a:xfrm>
          <a:prstGeom prst="upArrow">
            <a:avLst>
              <a:gd name="adj1" fmla="val 24978"/>
              <a:gd name="adj2" fmla="val 50000"/>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
        <p:nvSpPr>
          <p:cNvPr id="9" name="8 Rectángulo"/>
          <p:cNvSpPr/>
          <p:nvPr/>
        </p:nvSpPr>
        <p:spPr>
          <a:xfrm rot="16200000">
            <a:off x="-493532" y="2887912"/>
            <a:ext cx="3977011" cy="1569660"/>
          </a:xfrm>
          <a:prstGeom prst="rect">
            <a:avLst/>
          </a:prstGeom>
          <a:noFill/>
        </p:spPr>
        <p:txBody>
          <a:bodyPr wrap="square" lIns="91440" tIns="45720" rIns="91440" bIns="45720">
            <a:spAutoFit/>
          </a:bodyPr>
          <a:lstStyle/>
          <a:p>
            <a:pPr algn="ctr"/>
            <a:r>
              <a:rPr lang="es-EC" sz="4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MANIFIESTO ÁGIL</a:t>
            </a:r>
            <a:endParaRPr lang="es-ES" sz="48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0" name="9 CuadroTexto"/>
          <p:cNvSpPr txBox="1"/>
          <p:nvPr/>
        </p:nvSpPr>
        <p:spPr>
          <a:xfrm>
            <a:off x="6379116" y="5476582"/>
            <a:ext cx="2291653" cy="369332"/>
          </a:xfrm>
          <a:prstGeom prst="rect">
            <a:avLst/>
          </a:prstGeom>
          <a:noFill/>
        </p:spPr>
        <p:txBody>
          <a:bodyPr wrap="none" rtlCol="0">
            <a:spAutoFit/>
          </a:bodyPr>
          <a:lstStyle/>
          <a:p>
            <a:r>
              <a:rPr lang="es-EC" dirty="0" smtClean="0">
                <a:solidFill>
                  <a:schemeClr val="bg1"/>
                </a:solidFill>
              </a:rPr>
              <a:t>Agile </a:t>
            </a:r>
            <a:r>
              <a:rPr lang="es-EC" dirty="0" err="1" smtClean="0">
                <a:solidFill>
                  <a:schemeClr val="bg1"/>
                </a:solidFill>
              </a:rPr>
              <a:t>Manifesto</a:t>
            </a:r>
            <a:r>
              <a:rPr lang="es-EC" dirty="0" smtClean="0">
                <a:solidFill>
                  <a:schemeClr val="bg1"/>
                </a:solidFill>
              </a:rPr>
              <a:t> - 2012</a:t>
            </a:r>
            <a:endParaRPr lang="es-ES" dirty="0">
              <a:solidFill>
                <a:schemeClr val="bg1"/>
              </a:solidFill>
            </a:endParaRPr>
          </a:p>
        </p:txBody>
      </p:sp>
    </p:spTree>
    <p:extLst>
      <p:ext uri="{BB962C8B-B14F-4D97-AF65-F5344CB8AC3E}">
        <p14:creationId xmlns:p14="http://schemas.microsoft.com/office/powerpoint/2010/main" val="3204225426"/>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3528" y="191138"/>
            <a:ext cx="4112024"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Introducción</a:t>
            </a:r>
          </a:p>
        </p:txBody>
      </p:sp>
      <p:sp>
        <p:nvSpPr>
          <p:cNvPr id="4" name="3 Rectángulo"/>
          <p:cNvSpPr/>
          <p:nvPr/>
        </p:nvSpPr>
        <p:spPr>
          <a:xfrm>
            <a:off x="33568" y="852858"/>
            <a:ext cx="5349434" cy="523220"/>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800" b="1" dirty="0" smtClean="0">
                <a:ln w="50800"/>
                <a:solidFill>
                  <a:schemeClr val="bg1">
                    <a:shade val="50000"/>
                  </a:schemeClr>
                </a:solidFill>
                <a:latin typeface="Eras Medium ITC" pitchFamily="34" charset="0"/>
              </a:rPr>
              <a:t>Metodologías ágiles</a:t>
            </a:r>
            <a:endParaRPr lang="es-ES" sz="2800" b="1" dirty="0">
              <a:ln w="50800"/>
              <a:solidFill>
                <a:schemeClr val="bg1">
                  <a:shade val="50000"/>
                </a:schemeClr>
              </a:solidFill>
              <a:latin typeface="Eras Medium ITC" pitchFamily="34" charset="0"/>
            </a:endParaRPr>
          </a:p>
        </p:txBody>
      </p:sp>
      <p:graphicFrame>
        <p:nvGraphicFramePr>
          <p:cNvPr id="10" name="9 Diagrama"/>
          <p:cNvGraphicFramePr/>
          <p:nvPr>
            <p:extLst>
              <p:ext uri="{D42A27DB-BD31-4B8C-83A1-F6EECF244321}">
                <p14:modId xmlns:p14="http://schemas.microsoft.com/office/powerpoint/2010/main" val="3730723161"/>
              </p:ext>
            </p:extLst>
          </p:nvPr>
        </p:nvGraphicFramePr>
        <p:xfrm>
          <a:off x="1589194" y="1685032"/>
          <a:ext cx="6720408" cy="4192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6 Imagen">
            <a:hlinkClick r:id="rId8" action="ppaction://hlinksldjump"/>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spTree>
    <p:extLst>
      <p:ext uri="{BB962C8B-B14F-4D97-AF65-F5344CB8AC3E}">
        <p14:creationId xmlns:p14="http://schemas.microsoft.com/office/powerpoint/2010/main" val="3449585722"/>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33568" y="1114468"/>
            <a:ext cx="9110432" cy="646331"/>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3600" b="1" dirty="0" smtClean="0">
                <a:ln w="50800"/>
                <a:solidFill>
                  <a:schemeClr val="bg1">
                    <a:shade val="50000"/>
                  </a:schemeClr>
                </a:solidFill>
                <a:latin typeface="Eras Medium ITC" pitchFamily="34" charset="0"/>
              </a:rPr>
              <a:t>ADAPTIVE SOFTWARE DEVELOPMENT</a:t>
            </a:r>
            <a:endParaRPr lang="es-ES" sz="3600" b="1" dirty="0">
              <a:ln w="50800"/>
              <a:solidFill>
                <a:schemeClr val="bg1">
                  <a:shade val="50000"/>
                </a:schemeClr>
              </a:solidFill>
              <a:latin typeface="Eras Medium ITC" pitchFamily="34" charset="0"/>
            </a:endParaRPr>
          </a:p>
        </p:txBody>
      </p:sp>
      <p:sp>
        <p:nvSpPr>
          <p:cNvPr id="6" name="5 CuadroTexto"/>
          <p:cNvSpPr txBox="1"/>
          <p:nvPr/>
        </p:nvSpPr>
        <p:spPr>
          <a:xfrm>
            <a:off x="683568" y="2462048"/>
            <a:ext cx="8040808" cy="3416320"/>
          </a:xfrm>
          <a:prstGeom prst="rect">
            <a:avLst/>
          </a:prstGeom>
          <a:noFill/>
          <a:effectLst>
            <a:glow rad="228600">
              <a:schemeClr val="accent1">
                <a:satMod val="175000"/>
                <a:alpha val="40000"/>
              </a:schemeClr>
            </a:glow>
          </a:effectLst>
        </p:spPr>
        <p:txBody>
          <a:bodyPr wrap="square" rtlCol="0">
            <a:spAutoFit/>
          </a:bodyPr>
          <a:lstStyle/>
          <a:p>
            <a:r>
              <a:rPr lang="es-EC" i="1" dirty="0" smtClean="0">
                <a:solidFill>
                  <a:schemeClr val="bg1">
                    <a:lumMod val="85000"/>
                  </a:schemeClr>
                </a:solidFill>
                <a:effectLst>
                  <a:outerShdw blurRad="38100" dist="38100" dir="2700000" algn="tl">
                    <a:srgbClr val="000000">
                      <a:alpha val="43137"/>
                    </a:srgbClr>
                  </a:outerShdw>
                </a:effectLst>
                <a:latin typeface="Century Gothic" pitchFamily="34" charset="0"/>
              </a:rPr>
              <a:t>MODELO CONCEPTUAL ADAPTIVO</a:t>
            </a:r>
          </a:p>
          <a:p>
            <a:endParaRPr lang="es-EC" dirty="0" smtClean="0">
              <a:solidFill>
                <a:schemeClr val="bg1">
                  <a:lumMod val="85000"/>
                </a:schemeClr>
              </a:solidFill>
              <a:latin typeface="Century Gothic" pitchFamily="34" charset="0"/>
            </a:endParaRPr>
          </a:p>
          <a:p>
            <a:pPr marL="285750" indent="-285750">
              <a:buFont typeface="Arial" pitchFamily="34" charset="0"/>
              <a:buChar char="•"/>
            </a:pPr>
            <a:r>
              <a:rPr lang="es-ES" dirty="0">
                <a:solidFill>
                  <a:schemeClr val="bg1">
                    <a:lumMod val="85000"/>
                  </a:schemeClr>
                </a:solidFill>
                <a:latin typeface="Century Gothic" pitchFamily="34" charset="0"/>
              </a:rPr>
              <a:t>Identificación de conceptos necesarios para la implementación de la solución</a:t>
            </a:r>
            <a:r>
              <a:rPr lang="es-ES" dirty="0" smtClean="0">
                <a:solidFill>
                  <a:schemeClr val="bg1">
                    <a:lumMod val="85000"/>
                  </a:schemeClr>
                </a:solidFill>
                <a:latin typeface="Century Gothic" pitchFamily="34" charset="0"/>
              </a:rPr>
              <a:t>.</a:t>
            </a:r>
          </a:p>
          <a:p>
            <a:pPr marL="285750" indent="-285750">
              <a:buFont typeface="Arial" pitchFamily="34" charset="0"/>
              <a:buChar char="•"/>
            </a:pPr>
            <a:endParaRPr lang="es-EC" i="1" dirty="0">
              <a:solidFill>
                <a:schemeClr val="bg1">
                  <a:lumMod val="85000"/>
                </a:schemeClr>
              </a:solidFill>
              <a:latin typeface="Century Gothic" pitchFamily="34" charset="0"/>
            </a:endParaRPr>
          </a:p>
          <a:p>
            <a:r>
              <a:rPr lang="es-EC" i="1" dirty="0" smtClean="0">
                <a:solidFill>
                  <a:schemeClr val="bg1">
                    <a:lumMod val="85000"/>
                  </a:schemeClr>
                </a:solidFill>
                <a:latin typeface="Century Gothic" pitchFamily="34" charset="0"/>
              </a:rPr>
              <a:t>MODELO DE DESARROLLO ADAPTIVO</a:t>
            </a:r>
          </a:p>
          <a:p>
            <a:endParaRPr lang="es-EC" dirty="0" smtClean="0">
              <a:solidFill>
                <a:schemeClr val="bg1">
                  <a:lumMod val="85000"/>
                </a:schemeClr>
              </a:solidFill>
              <a:latin typeface="Century Gothic" pitchFamily="34" charset="0"/>
            </a:endParaRPr>
          </a:p>
          <a:p>
            <a:pPr marL="285750" indent="-285750">
              <a:buFont typeface="Arial" pitchFamily="34" charset="0"/>
              <a:buChar char="•"/>
            </a:pPr>
            <a:r>
              <a:rPr lang="es-EC" dirty="0" smtClean="0">
                <a:solidFill>
                  <a:schemeClr val="bg1">
                    <a:lumMod val="85000"/>
                  </a:schemeClr>
                </a:solidFill>
                <a:latin typeface="Century Gothic" pitchFamily="34" charset="0"/>
              </a:rPr>
              <a:t>Equipos híbridos</a:t>
            </a:r>
          </a:p>
          <a:p>
            <a:pPr marL="285750" indent="-285750">
              <a:buFont typeface="Arial" pitchFamily="34" charset="0"/>
              <a:buChar char="•"/>
            </a:pPr>
            <a:r>
              <a:rPr lang="es-EC" dirty="0" smtClean="0">
                <a:solidFill>
                  <a:schemeClr val="bg1">
                    <a:lumMod val="85000"/>
                  </a:schemeClr>
                </a:solidFill>
                <a:latin typeface="Century Gothic" pitchFamily="34" charset="0"/>
              </a:rPr>
              <a:t>Herramientas especializadas</a:t>
            </a:r>
          </a:p>
          <a:p>
            <a:pPr marL="285750" indent="-285750">
              <a:buFont typeface="Arial" pitchFamily="34" charset="0"/>
              <a:buChar char="•"/>
            </a:pPr>
            <a:r>
              <a:rPr lang="es-EC" dirty="0" err="1" smtClean="0">
                <a:solidFill>
                  <a:schemeClr val="bg1">
                    <a:lumMod val="85000"/>
                  </a:schemeClr>
                </a:solidFill>
                <a:latin typeface="Century Gothic" pitchFamily="34" charset="0"/>
              </a:rPr>
              <a:t>Timeboxing</a:t>
            </a:r>
            <a:endParaRPr lang="es-EC" dirty="0" smtClean="0">
              <a:solidFill>
                <a:schemeClr val="bg1">
                  <a:lumMod val="85000"/>
                </a:schemeClr>
              </a:solidFill>
              <a:latin typeface="Century Gothic" pitchFamily="34" charset="0"/>
            </a:endParaRPr>
          </a:p>
          <a:p>
            <a:pPr marL="285750" indent="-285750">
              <a:buFont typeface="Arial" pitchFamily="34" charset="0"/>
              <a:buChar char="•"/>
            </a:pPr>
            <a:r>
              <a:rPr lang="es-EC" dirty="0" smtClean="0">
                <a:solidFill>
                  <a:schemeClr val="bg1">
                    <a:lumMod val="85000"/>
                  </a:schemeClr>
                </a:solidFill>
                <a:latin typeface="Century Gothic" pitchFamily="34" charset="0"/>
              </a:rPr>
              <a:t>Prototipos iterativos y evolucionarios</a:t>
            </a:r>
          </a:p>
          <a:p>
            <a:pPr marL="285750" indent="-285750">
              <a:buFont typeface="Arial" pitchFamily="34" charset="0"/>
              <a:buChar char="•"/>
            </a:pPr>
            <a:endParaRPr lang="es-EC" dirty="0">
              <a:solidFill>
                <a:schemeClr val="bg1">
                  <a:lumMod val="85000"/>
                </a:schemeClr>
              </a:solidFill>
              <a:latin typeface="Century Gothic" pitchFamily="34" charset="0"/>
            </a:endParaRPr>
          </a:p>
        </p:txBody>
      </p:sp>
    </p:spTree>
    <p:extLst>
      <p:ext uri="{BB962C8B-B14F-4D97-AF65-F5344CB8AC3E}">
        <p14:creationId xmlns:p14="http://schemas.microsoft.com/office/powerpoint/2010/main" val="288859616"/>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33568" y="1114468"/>
            <a:ext cx="9110432" cy="584775"/>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3200" b="1" dirty="0" smtClean="0">
                <a:ln w="50800"/>
                <a:solidFill>
                  <a:schemeClr val="bg1">
                    <a:shade val="50000"/>
                  </a:schemeClr>
                </a:solidFill>
                <a:latin typeface="Eras Medium ITC" pitchFamily="34" charset="0"/>
              </a:rPr>
              <a:t>ADAPTIVE SOFTWARE DEVELOPMENT</a:t>
            </a:r>
            <a:endParaRPr lang="es-ES" sz="3200" b="1" dirty="0">
              <a:ln w="50800"/>
              <a:solidFill>
                <a:schemeClr val="bg1">
                  <a:shade val="50000"/>
                </a:schemeClr>
              </a:solidFill>
              <a:latin typeface="Eras Medium ITC" pitchFamily="34" charset="0"/>
            </a:endParaRPr>
          </a:p>
        </p:txBody>
      </p:sp>
      <p:sp>
        <p:nvSpPr>
          <p:cNvPr id="7" name="6 CuadroTexto"/>
          <p:cNvSpPr txBox="1"/>
          <p:nvPr/>
        </p:nvSpPr>
        <p:spPr>
          <a:xfrm>
            <a:off x="1547664" y="1556792"/>
            <a:ext cx="6359433"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a:ln w="50800"/>
                <a:solidFill>
                  <a:schemeClr val="bg1">
                    <a:shade val="50000"/>
                  </a:schemeClr>
                </a:solidFill>
                <a:latin typeface="Century Gothic" pitchFamily="34" charset="0"/>
              </a:rPr>
              <a:t>MODELO DE ADMINISTRACIÓN ADAPTIVO</a:t>
            </a:r>
          </a:p>
          <a:p>
            <a:endParaRPr lang="es-EC" sz="2400" b="1" i="1" dirty="0">
              <a:ln w="50800"/>
              <a:solidFill>
                <a:schemeClr val="bg1">
                  <a:shade val="50000"/>
                </a:schemeClr>
              </a:solidFill>
              <a:latin typeface="Century Gothic" pitchFamily="34" charset="0"/>
            </a:endParaRPr>
          </a:p>
        </p:txBody>
      </p:sp>
      <p:pic>
        <p:nvPicPr>
          <p:cNvPr id="8" name="7 Imagen"/>
          <p:cNvPicPr/>
          <p:nvPr/>
        </p:nvPicPr>
        <p:blipFill>
          <a:blip r:embed="rId3">
            <a:extLst>
              <a:ext uri="{28A0092B-C50C-407E-A947-70E740481C1C}">
                <a14:useLocalDpi xmlns:a14="http://schemas.microsoft.com/office/drawing/2010/main" val="0"/>
              </a:ext>
            </a:extLst>
          </a:blip>
          <a:srcRect/>
          <a:stretch>
            <a:fillRect/>
          </a:stretch>
        </p:blipFill>
        <p:spPr bwMode="auto">
          <a:xfrm>
            <a:off x="1907704" y="2492896"/>
            <a:ext cx="5256584" cy="2965899"/>
          </a:xfrm>
          <a:prstGeom prst="rect">
            <a:avLst/>
          </a:prstGeom>
          <a:noFill/>
          <a:ln>
            <a:noFill/>
          </a:ln>
          <a:effectLst>
            <a:glow rad="228600">
              <a:schemeClr val="accent2">
                <a:satMod val="175000"/>
                <a:alpha val="40000"/>
              </a:schemeClr>
            </a:glow>
          </a:effectLst>
        </p:spPr>
      </p:pic>
      <p:sp>
        <p:nvSpPr>
          <p:cNvPr id="2" name="1 CuadroTexto"/>
          <p:cNvSpPr txBox="1"/>
          <p:nvPr/>
        </p:nvSpPr>
        <p:spPr>
          <a:xfrm>
            <a:off x="5199135" y="5508668"/>
            <a:ext cx="1965153" cy="369332"/>
          </a:xfrm>
          <a:prstGeom prst="rect">
            <a:avLst/>
          </a:prstGeom>
          <a:noFill/>
        </p:spPr>
        <p:txBody>
          <a:bodyPr wrap="none" rtlCol="0">
            <a:spAutoFit/>
          </a:bodyPr>
          <a:lstStyle/>
          <a:p>
            <a:r>
              <a:rPr lang="es-EC" dirty="0" err="1" smtClean="0">
                <a:solidFill>
                  <a:schemeClr val="bg1"/>
                </a:solidFill>
              </a:rPr>
              <a:t>Highsmith</a:t>
            </a:r>
            <a:r>
              <a:rPr lang="es-EC" dirty="0" smtClean="0">
                <a:solidFill>
                  <a:schemeClr val="bg1"/>
                </a:solidFill>
              </a:rPr>
              <a:t> J. - 2009</a:t>
            </a:r>
            <a:endParaRPr lang="es-ES" dirty="0">
              <a:solidFill>
                <a:schemeClr val="bg1"/>
              </a:solidFill>
            </a:endParaRPr>
          </a:p>
        </p:txBody>
      </p:sp>
    </p:spTree>
    <p:extLst>
      <p:ext uri="{BB962C8B-B14F-4D97-AF65-F5344CB8AC3E}">
        <p14:creationId xmlns:p14="http://schemas.microsoft.com/office/powerpoint/2010/main" val="666539001"/>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180528" y="1007569"/>
            <a:ext cx="5688632" cy="492443"/>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600" b="1" dirty="0" smtClean="0">
                <a:ln w="50800"/>
                <a:solidFill>
                  <a:schemeClr val="bg1">
                    <a:shade val="50000"/>
                  </a:schemeClr>
                </a:solidFill>
                <a:latin typeface="Eras Medium ITC" pitchFamily="34" charset="0"/>
              </a:rPr>
              <a:t>ASD - ESPECULACIÓN</a:t>
            </a:r>
            <a:endParaRPr lang="es-ES" sz="2600" b="1" dirty="0">
              <a:ln w="50800"/>
              <a:solidFill>
                <a:schemeClr val="bg1">
                  <a:shade val="50000"/>
                </a:schemeClr>
              </a:solidFill>
              <a:latin typeface="Eras Medium ITC" pitchFamily="34" charset="0"/>
            </a:endParaRPr>
          </a:p>
        </p:txBody>
      </p:sp>
      <p:sp>
        <p:nvSpPr>
          <p:cNvPr id="7" name="6 CuadroTexto"/>
          <p:cNvSpPr txBox="1"/>
          <p:nvPr/>
        </p:nvSpPr>
        <p:spPr>
          <a:xfrm>
            <a:off x="4919767" y="1537578"/>
            <a:ext cx="4224233"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smtClean="0">
                <a:ln w="50800"/>
                <a:solidFill>
                  <a:schemeClr val="bg1">
                    <a:shade val="50000"/>
                  </a:schemeClr>
                </a:solidFill>
                <a:latin typeface="Century Gothic" pitchFamily="34" charset="0"/>
              </a:rPr>
              <a:t>INICIACIÓN DEL PROYECTO</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graphicFrame>
        <p:nvGraphicFramePr>
          <p:cNvPr id="9" name="8 Diagrama"/>
          <p:cNvGraphicFramePr/>
          <p:nvPr>
            <p:extLst>
              <p:ext uri="{D42A27DB-BD31-4B8C-83A1-F6EECF244321}">
                <p14:modId xmlns:p14="http://schemas.microsoft.com/office/powerpoint/2010/main" val="3444858909"/>
              </p:ext>
            </p:extLst>
          </p:nvPr>
        </p:nvGraphicFramePr>
        <p:xfrm>
          <a:off x="2051720" y="2204864"/>
          <a:ext cx="5112568" cy="3271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10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88224" y="191138"/>
            <a:ext cx="2163803" cy="1152128"/>
          </a:xfrm>
          <a:prstGeom prst="rect">
            <a:avLst/>
          </a:prstGeom>
          <a:noFill/>
          <a:ln>
            <a:noFill/>
          </a:ln>
          <a:effectLst>
            <a:glow rad="228600">
              <a:schemeClr val="accent2">
                <a:satMod val="175000"/>
                <a:alpha val="40000"/>
              </a:schemeClr>
            </a:glow>
          </a:effectLst>
        </p:spPr>
      </p:pic>
    </p:spTree>
    <p:extLst>
      <p:ext uri="{BB962C8B-B14F-4D97-AF65-F5344CB8AC3E}">
        <p14:creationId xmlns:p14="http://schemas.microsoft.com/office/powerpoint/2010/main" val="329559344"/>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180528" y="1007569"/>
            <a:ext cx="5688632" cy="492443"/>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600" b="1" dirty="0" smtClean="0">
                <a:ln w="50800"/>
                <a:solidFill>
                  <a:schemeClr val="bg1">
                    <a:shade val="50000"/>
                  </a:schemeClr>
                </a:solidFill>
                <a:latin typeface="Eras Medium ITC" pitchFamily="34" charset="0"/>
              </a:rPr>
              <a:t>ASD - ESPECULACIÓN</a:t>
            </a:r>
            <a:endParaRPr lang="es-ES" sz="2600" b="1" dirty="0">
              <a:ln w="50800"/>
              <a:solidFill>
                <a:schemeClr val="bg1">
                  <a:shade val="50000"/>
                </a:schemeClr>
              </a:solidFill>
              <a:latin typeface="Eras Medium ITC" pitchFamily="34" charset="0"/>
            </a:endParaRPr>
          </a:p>
        </p:txBody>
      </p:sp>
      <p:sp>
        <p:nvSpPr>
          <p:cNvPr id="7" name="6 CuadroTexto"/>
          <p:cNvSpPr txBox="1"/>
          <p:nvPr/>
        </p:nvSpPr>
        <p:spPr>
          <a:xfrm>
            <a:off x="4890415" y="1525386"/>
            <a:ext cx="4224233"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smtClean="0">
                <a:ln w="50800"/>
                <a:solidFill>
                  <a:schemeClr val="bg1">
                    <a:shade val="50000"/>
                  </a:schemeClr>
                </a:solidFill>
                <a:latin typeface="Century Gothic" pitchFamily="34" charset="0"/>
              </a:rPr>
              <a:t>INICIACIÓN DEL PROYECTO</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graphicFrame>
        <p:nvGraphicFramePr>
          <p:cNvPr id="8" name="7 Diagrama"/>
          <p:cNvGraphicFramePr/>
          <p:nvPr>
            <p:extLst>
              <p:ext uri="{D42A27DB-BD31-4B8C-83A1-F6EECF244321}">
                <p14:modId xmlns:p14="http://schemas.microsoft.com/office/powerpoint/2010/main" val="3584985082"/>
              </p:ext>
            </p:extLst>
          </p:nvPr>
        </p:nvGraphicFramePr>
        <p:xfrm>
          <a:off x="2627784" y="1916832"/>
          <a:ext cx="3692488" cy="1440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 name="9 Imagen"/>
          <p:cNvPicPr/>
          <p:nvPr/>
        </p:nvPicPr>
        <p:blipFill>
          <a:blip r:embed="rId8">
            <a:extLst>
              <a:ext uri="{28A0092B-C50C-407E-A947-70E740481C1C}">
                <a14:useLocalDpi xmlns:a14="http://schemas.microsoft.com/office/drawing/2010/main" val="0"/>
              </a:ext>
            </a:extLst>
          </a:blip>
          <a:srcRect/>
          <a:stretch>
            <a:fillRect/>
          </a:stretch>
        </p:blipFill>
        <p:spPr bwMode="auto">
          <a:xfrm>
            <a:off x="2312234" y="3554241"/>
            <a:ext cx="4238625" cy="2695575"/>
          </a:xfrm>
          <a:prstGeom prst="rect">
            <a:avLst/>
          </a:prstGeom>
          <a:noFill/>
          <a:ln>
            <a:noFill/>
          </a:ln>
          <a:effectLst>
            <a:glow rad="228600">
              <a:schemeClr val="accent2">
                <a:satMod val="175000"/>
                <a:alpha val="40000"/>
              </a:schemeClr>
            </a:glow>
          </a:effectLst>
        </p:spPr>
      </p:pic>
      <p:pic>
        <p:nvPicPr>
          <p:cNvPr id="11" name="10 Imagen"/>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88224" y="191138"/>
            <a:ext cx="2163803" cy="1152128"/>
          </a:xfrm>
          <a:prstGeom prst="rect">
            <a:avLst/>
          </a:prstGeom>
          <a:noFill/>
          <a:ln>
            <a:noFill/>
          </a:ln>
          <a:effectLst>
            <a:glow rad="228600">
              <a:schemeClr val="accent2">
                <a:satMod val="175000"/>
                <a:alpha val="40000"/>
              </a:schemeClr>
            </a:glow>
          </a:effectLst>
        </p:spPr>
      </p:pic>
      <p:sp>
        <p:nvSpPr>
          <p:cNvPr id="9" name="8 CuadroTexto"/>
          <p:cNvSpPr txBox="1"/>
          <p:nvPr/>
        </p:nvSpPr>
        <p:spPr>
          <a:xfrm>
            <a:off x="4575770" y="6309320"/>
            <a:ext cx="1965153" cy="369332"/>
          </a:xfrm>
          <a:prstGeom prst="rect">
            <a:avLst/>
          </a:prstGeom>
          <a:noFill/>
        </p:spPr>
        <p:txBody>
          <a:bodyPr wrap="none" rtlCol="0">
            <a:spAutoFit/>
          </a:bodyPr>
          <a:lstStyle/>
          <a:p>
            <a:r>
              <a:rPr lang="es-EC" dirty="0" err="1" smtClean="0">
                <a:solidFill>
                  <a:schemeClr val="bg1"/>
                </a:solidFill>
              </a:rPr>
              <a:t>Highsmith</a:t>
            </a:r>
            <a:r>
              <a:rPr lang="es-EC" dirty="0" smtClean="0">
                <a:solidFill>
                  <a:schemeClr val="bg1"/>
                </a:solidFill>
              </a:rPr>
              <a:t> J. - 2009</a:t>
            </a:r>
            <a:endParaRPr lang="es-ES" dirty="0">
              <a:solidFill>
                <a:schemeClr val="bg1"/>
              </a:solidFill>
            </a:endParaRPr>
          </a:p>
        </p:txBody>
      </p:sp>
    </p:spTree>
    <p:extLst>
      <p:ext uri="{BB962C8B-B14F-4D97-AF65-F5344CB8AC3E}">
        <p14:creationId xmlns:p14="http://schemas.microsoft.com/office/powerpoint/2010/main" val="3176048114"/>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180528" y="1007569"/>
            <a:ext cx="5688632" cy="492443"/>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600" b="1" dirty="0" smtClean="0">
                <a:ln w="50800"/>
                <a:solidFill>
                  <a:schemeClr val="bg1">
                    <a:shade val="50000"/>
                  </a:schemeClr>
                </a:solidFill>
                <a:latin typeface="Eras Medium ITC" pitchFamily="34" charset="0"/>
              </a:rPr>
              <a:t>ASD - ESPECULACIÓN</a:t>
            </a:r>
            <a:endParaRPr lang="es-ES" sz="2600" b="1" dirty="0">
              <a:ln w="50800"/>
              <a:solidFill>
                <a:schemeClr val="bg1">
                  <a:shade val="50000"/>
                </a:schemeClr>
              </a:solidFill>
              <a:latin typeface="Eras Medium ITC" pitchFamily="34" charset="0"/>
            </a:endParaRPr>
          </a:p>
        </p:txBody>
      </p:sp>
      <p:sp>
        <p:nvSpPr>
          <p:cNvPr id="7" name="6 CuadroTexto"/>
          <p:cNvSpPr txBox="1"/>
          <p:nvPr/>
        </p:nvSpPr>
        <p:spPr>
          <a:xfrm>
            <a:off x="3548348" y="1526772"/>
            <a:ext cx="5596404"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smtClean="0">
                <a:ln w="50800"/>
                <a:solidFill>
                  <a:schemeClr val="bg1">
                    <a:shade val="50000"/>
                  </a:schemeClr>
                </a:solidFill>
                <a:latin typeface="Century Gothic" pitchFamily="34" charset="0"/>
              </a:rPr>
              <a:t>PLANEACIÓN DE CICLOS ADAPTIVOS</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sp>
        <p:nvSpPr>
          <p:cNvPr id="9" name="8 Rectángulo"/>
          <p:cNvSpPr/>
          <p:nvPr/>
        </p:nvSpPr>
        <p:spPr>
          <a:xfrm>
            <a:off x="719572" y="1957811"/>
            <a:ext cx="7704856" cy="1631216"/>
          </a:xfrm>
          <a:prstGeom prst="rect">
            <a:avLst/>
          </a:prstGeom>
        </p:spPr>
        <p:txBody>
          <a:bodyPr wrap="square">
            <a:spAutoFit/>
          </a:bodyPr>
          <a:lstStyle/>
          <a:p>
            <a:pPr marL="285750" lvl="0" indent="-285750">
              <a:buFont typeface="Arial" pitchFamily="34" charset="0"/>
              <a:buChar char="•"/>
            </a:pPr>
            <a:r>
              <a:rPr lang="es-ES" sz="2000" dirty="0">
                <a:solidFill>
                  <a:schemeClr val="bg1"/>
                </a:solidFill>
                <a:latin typeface="Century Gothic" pitchFamily="34" charset="0"/>
              </a:rPr>
              <a:t>Se orientan hacia el cumplimiento de la visión.</a:t>
            </a:r>
          </a:p>
          <a:p>
            <a:pPr marL="285750" lvl="0" indent="-285750">
              <a:buFont typeface="Arial" pitchFamily="34" charset="0"/>
              <a:buChar char="•"/>
            </a:pPr>
            <a:r>
              <a:rPr lang="es-ES" sz="2000" dirty="0">
                <a:solidFill>
                  <a:schemeClr val="bg1"/>
                </a:solidFill>
                <a:latin typeface="Century Gothic" pitchFamily="34" charset="0"/>
              </a:rPr>
              <a:t>Se basan en componentes.</a:t>
            </a:r>
          </a:p>
          <a:p>
            <a:pPr marL="285750" lvl="0" indent="-285750">
              <a:buFont typeface="Arial" pitchFamily="34" charset="0"/>
              <a:buChar char="•"/>
            </a:pPr>
            <a:r>
              <a:rPr lang="es-ES" sz="2000" dirty="0">
                <a:solidFill>
                  <a:schemeClr val="bg1"/>
                </a:solidFill>
                <a:latin typeface="Century Gothic" pitchFamily="34" charset="0"/>
              </a:rPr>
              <a:t>Son iterativos.</a:t>
            </a:r>
          </a:p>
          <a:p>
            <a:pPr marL="285750" lvl="0" indent="-285750">
              <a:buFont typeface="Arial" pitchFamily="34" charset="0"/>
              <a:buChar char="•"/>
            </a:pPr>
            <a:r>
              <a:rPr lang="es-ES" sz="2000" dirty="0">
                <a:solidFill>
                  <a:schemeClr val="bg1"/>
                </a:solidFill>
                <a:latin typeface="Century Gothic" pitchFamily="34" charset="0"/>
              </a:rPr>
              <a:t>Se cumplen dentro de un plazo establecido.</a:t>
            </a:r>
          </a:p>
          <a:p>
            <a:pPr marL="285750" lvl="0" indent="-285750">
              <a:buFont typeface="Arial" pitchFamily="34" charset="0"/>
              <a:buChar char="•"/>
            </a:pPr>
            <a:r>
              <a:rPr lang="es-ES" sz="2000" dirty="0">
                <a:solidFill>
                  <a:schemeClr val="bg1"/>
                </a:solidFill>
                <a:latin typeface="Century Gothic" pitchFamily="34" charset="0"/>
              </a:rPr>
              <a:t>Son tolerantes al cambio.</a:t>
            </a:r>
          </a:p>
        </p:txBody>
      </p:sp>
      <p:pic>
        <p:nvPicPr>
          <p:cNvPr id="10" name="9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224" y="191138"/>
            <a:ext cx="2163803" cy="1152128"/>
          </a:xfrm>
          <a:prstGeom prst="rect">
            <a:avLst/>
          </a:prstGeom>
          <a:noFill/>
          <a:ln>
            <a:noFill/>
          </a:ln>
          <a:effectLst>
            <a:glow rad="228600">
              <a:schemeClr val="accent2">
                <a:satMod val="175000"/>
                <a:alpha val="40000"/>
              </a:schemeClr>
            </a:glow>
          </a:effectLst>
        </p:spPr>
      </p:pic>
      <p:pic>
        <p:nvPicPr>
          <p:cNvPr id="12" name="11 Imagen"/>
          <p:cNvPicPr/>
          <p:nvPr/>
        </p:nvPicPr>
        <p:blipFill rotWithShape="1">
          <a:blip r:embed="rId4">
            <a:extLst>
              <a:ext uri="{28A0092B-C50C-407E-A947-70E740481C1C}">
                <a14:useLocalDpi xmlns:a14="http://schemas.microsoft.com/office/drawing/2010/main" val="0"/>
              </a:ext>
            </a:extLst>
          </a:blip>
          <a:srcRect l="5056" t="6339" r="5792" b="12618"/>
          <a:stretch/>
        </p:blipFill>
        <p:spPr bwMode="auto">
          <a:xfrm>
            <a:off x="950976" y="3950208"/>
            <a:ext cx="7254240" cy="2060448"/>
          </a:xfrm>
          <a:prstGeom prst="rect">
            <a:avLst/>
          </a:prstGeom>
          <a:noFill/>
          <a:ln>
            <a:noFill/>
          </a:ln>
        </p:spPr>
      </p:pic>
      <p:sp>
        <p:nvSpPr>
          <p:cNvPr id="13" name="12 CuadroTexto"/>
          <p:cNvSpPr txBox="1"/>
          <p:nvPr/>
        </p:nvSpPr>
        <p:spPr>
          <a:xfrm>
            <a:off x="6346550" y="6010656"/>
            <a:ext cx="1965153" cy="369332"/>
          </a:xfrm>
          <a:prstGeom prst="rect">
            <a:avLst/>
          </a:prstGeom>
          <a:noFill/>
        </p:spPr>
        <p:txBody>
          <a:bodyPr wrap="none" rtlCol="0">
            <a:spAutoFit/>
          </a:bodyPr>
          <a:lstStyle/>
          <a:p>
            <a:r>
              <a:rPr lang="es-EC" dirty="0" err="1" smtClean="0">
                <a:solidFill>
                  <a:schemeClr val="bg1"/>
                </a:solidFill>
              </a:rPr>
              <a:t>Highsmith</a:t>
            </a:r>
            <a:r>
              <a:rPr lang="es-EC" dirty="0" smtClean="0">
                <a:solidFill>
                  <a:schemeClr val="bg1"/>
                </a:solidFill>
              </a:rPr>
              <a:t> J. - 2009</a:t>
            </a:r>
            <a:endParaRPr lang="es-ES" dirty="0">
              <a:solidFill>
                <a:schemeClr val="bg1"/>
              </a:solidFill>
            </a:endParaRPr>
          </a:p>
        </p:txBody>
      </p:sp>
    </p:spTree>
    <p:extLst>
      <p:ext uri="{BB962C8B-B14F-4D97-AF65-F5344CB8AC3E}">
        <p14:creationId xmlns:p14="http://schemas.microsoft.com/office/powerpoint/2010/main" val="2687890546"/>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180528" y="1007569"/>
            <a:ext cx="5688632" cy="492443"/>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600" b="1" dirty="0" smtClean="0">
                <a:ln w="50800"/>
                <a:solidFill>
                  <a:schemeClr val="bg1">
                    <a:shade val="50000"/>
                  </a:schemeClr>
                </a:solidFill>
                <a:latin typeface="Eras Medium ITC" pitchFamily="34" charset="0"/>
              </a:rPr>
              <a:t>ASD - ESPECULACIÓN</a:t>
            </a:r>
            <a:endParaRPr lang="es-ES" sz="2600" b="1" dirty="0">
              <a:ln w="50800"/>
              <a:solidFill>
                <a:schemeClr val="bg1">
                  <a:shade val="50000"/>
                </a:schemeClr>
              </a:solidFill>
              <a:latin typeface="Eras Medium ITC" pitchFamily="34" charset="0"/>
            </a:endParaRPr>
          </a:p>
        </p:txBody>
      </p:sp>
      <p:sp>
        <p:nvSpPr>
          <p:cNvPr id="7" name="6 CuadroTexto"/>
          <p:cNvSpPr txBox="1"/>
          <p:nvPr/>
        </p:nvSpPr>
        <p:spPr>
          <a:xfrm>
            <a:off x="3548348" y="1526772"/>
            <a:ext cx="5596404"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smtClean="0">
                <a:ln w="50800"/>
                <a:solidFill>
                  <a:schemeClr val="bg1">
                    <a:shade val="50000"/>
                  </a:schemeClr>
                </a:solidFill>
                <a:latin typeface="Century Gothic" pitchFamily="34" charset="0"/>
              </a:rPr>
              <a:t>PLANEACIÓN DE CICLOS ADAPTIVOS</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graphicFrame>
        <p:nvGraphicFramePr>
          <p:cNvPr id="8" name="7 Diagrama"/>
          <p:cNvGraphicFramePr/>
          <p:nvPr>
            <p:extLst>
              <p:ext uri="{D42A27DB-BD31-4B8C-83A1-F6EECF244321}">
                <p14:modId xmlns:p14="http://schemas.microsoft.com/office/powerpoint/2010/main" val="929251278"/>
              </p:ext>
            </p:extLst>
          </p:nvPr>
        </p:nvGraphicFramePr>
        <p:xfrm>
          <a:off x="324138" y="2220870"/>
          <a:ext cx="8280920" cy="11407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0" name="9 Diagrama"/>
          <p:cNvGraphicFramePr/>
          <p:nvPr>
            <p:extLst>
              <p:ext uri="{D42A27DB-BD31-4B8C-83A1-F6EECF244321}">
                <p14:modId xmlns:p14="http://schemas.microsoft.com/office/powerpoint/2010/main" val="2933230568"/>
              </p:ext>
            </p:extLst>
          </p:nvPr>
        </p:nvGraphicFramePr>
        <p:xfrm>
          <a:off x="376907" y="3766568"/>
          <a:ext cx="8280920" cy="110718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2" name="11 Grupo"/>
          <p:cNvGrpSpPr/>
          <p:nvPr/>
        </p:nvGrpSpPr>
        <p:grpSpPr>
          <a:xfrm>
            <a:off x="3073179" y="5166372"/>
            <a:ext cx="3182169" cy="909041"/>
            <a:chOff x="3639" y="379566"/>
            <a:chExt cx="3182169" cy="1272867"/>
          </a:xfrm>
        </p:grpSpPr>
        <p:sp>
          <p:nvSpPr>
            <p:cNvPr id="13" name="12 Pentágono"/>
            <p:cNvSpPr/>
            <p:nvPr/>
          </p:nvSpPr>
          <p:spPr>
            <a:xfrm>
              <a:off x="3639" y="379566"/>
              <a:ext cx="3182169" cy="1272867"/>
            </a:xfrm>
            <a:prstGeom prst="homePlate">
              <a:avLst/>
            </a:prstGeom>
          </p:spPr>
          <p:style>
            <a:lnRef idx="2">
              <a:schemeClr val="accent1"/>
            </a:lnRef>
            <a:fillRef idx="1">
              <a:schemeClr val="lt1"/>
            </a:fillRef>
            <a:effectRef idx="0">
              <a:schemeClr val="accent1"/>
            </a:effectRef>
            <a:fontRef idx="minor">
              <a:schemeClr val="dk1"/>
            </a:fontRef>
          </p:style>
        </p:sp>
        <p:sp>
          <p:nvSpPr>
            <p:cNvPr id="14" name="Pentágono 4"/>
            <p:cNvSpPr/>
            <p:nvPr/>
          </p:nvSpPr>
          <p:spPr>
            <a:xfrm>
              <a:off x="3639" y="379566"/>
              <a:ext cx="2863952" cy="12728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0678" tIns="45339" rIns="22670" bIns="45339" numCol="1" spcCol="1270" anchor="ctr" anchorCtr="0">
              <a:noAutofit/>
            </a:bodyPr>
            <a:lstStyle/>
            <a:p>
              <a:pPr lvl="0" algn="ctr" defTabSz="755650">
                <a:lnSpc>
                  <a:spcPct val="90000"/>
                </a:lnSpc>
                <a:spcBef>
                  <a:spcPct val="0"/>
                </a:spcBef>
                <a:spcAft>
                  <a:spcPct val="35000"/>
                </a:spcAft>
              </a:pPr>
              <a:r>
                <a:rPr lang="es-ES" sz="1600" kern="1200" dirty="0" smtClean="0">
                  <a:solidFill>
                    <a:schemeClr val="tx1"/>
                  </a:solidFill>
                  <a:latin typeface="Century Gothic" pitchFamily="34" charset="0"/>
                </a:rPr>
                <a:t>Desarrollar lista de tareas de desarrollo</a:t>
              </a:r>
              <a:endParaRPr lang="es-ES" sz="1600" kern="1200" dirty="0">
                <a:solidFill>
                  <a:schemeClr val="tx1"/>
                </a:solidFill>
                <a:latin typeface="Century Gothic" pitchFamily="34" charset="0"/>
              </a:endParaRPr>
            </a:p>
          </p:txBody>
        </p:sp>
      </p:grpSp>
      <p:pic>
        <p:nvPicPr>
          <p:cNvPr id="15" name="14 Imagen"/>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588224" y="191138"/>
            <a:ext cx="2163803" cy="1152128"/>
          </a:xfrm>
          <a:prstGeom prst="rect">
            <a:avLst/>
          </a:prstGeom>
          <a:noFill/>
          <a:ln>
            <a:noFill/>
          </a:ln>
          <a:effectLst>
            <a:glow rad="228600">
              <a:schemeClr val="accent2">
                <a:satMod val="175000"/>
                <a:alpha val="40000"/>
              </a:schemeClr>
            </a:glow>
          </a:effectLst>
        </p:spPr>
      </p:pic>
    </p:spTree>
    <p:extLst>
      <p:ext uri="{BB962C8B-B14F-4D97-AF65-F5344CB8AC3E}">
        <p14:creationId xmlns:p14="http://schemas.microsoft.com/office/powerpoint/2010/main" val="1415919048"/>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14282" y="142852"/>
            <a:ext cx="7772400" cy="1470025"/>
          </a:xfrm>
        </p:spPr>
        <p:txBody>
          <a:bodyPr>
            <a:norm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l"/>
            <a:r>
              <a:rPr lang="es-EC" sz="6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Agenda</a:t>
            </a:r>
            <a:endParaRPr lang="es-EC" sz="6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endParaRPr>
          </a:p>
        </p:txBody>
      </p:sp>
      <p:graphicFrame>
        <p:nvGraphicFramePr>
          <p:cNvPr id="7" name="6 Diagrama"/>
          <p:cNvGraphicFramePr/>
          <p:nvPr>
            <p:extLst>
              <p:ext uri="{D42A27DB-BD31-4B8C-83A1-F6EECF244321}">
                <p14:modId xmlns:p14="http://schemas.microsoft.com/office/powerpoint/2010/main" val="2809023423"/>
              </p:ext>
            </p:extLst>
          </p:nvPr>
        </p:nvGraphicFramePr>
        <p:xfrm>
          <a:off x="611560" y="1556792"/>
          <a:ext cx="3672408" cy="46085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8" name="37 Diagrama"/>
          <p:cNvGraphicFramePr/>
          <p:nvPr>
            <p:extLst>
              <p:ext uri="{D42A27DB-BD31-4B8C-83A1-F6EECF244321}">
                <p14:modId xmlns:p14="http://schemas.microsoft.com/office/powerpoint/2010/main" val="310251795"/>
              </p:ext>
            </p:extLst>
          </p:nvPr>
        </p:nvGraphicFramePr>
        <p:xfrm>
          <a:off x="4788024" y="1484784"/>
          <a:ext cx="3456384" cy="46085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39" name="38 Imagen"/>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491880" y="548680"/>
            <a:ext cx="720080" cy="697578"/>
          </a:xfrm>
          <a:prstGeom prst="rect">
            <a:avLst/>
          </a:prstGeom>
          <a:effectLst>
            <a:glow rad="228600">
              <a:schemeClr val="accent2">
                <a:satMod val="175000"/>
                <a:alpha val="40000"/>
              </a:schemeClr>
            </a:glow>
          </a:effectLst>
        </p:spPr>
      </p:pic>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324544" y="1007568"/>
            <a:ext cx="5688632" cy="492443"/>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600" b="1" dirty="0" smtClean="0">
                <a:ln w="50800"/>
                <a:solidFill>
                  <a:schemeClr val="bg1">
                    <a:shade val="50000"/>
                  </a:schemeClr>
                </a:solidFill>
                <a:latin typeface="Eras Medium ITC" pitchFamily="34" charset="0"/>
              </a:rPr>
              <a:t>ASD - COLABORACIÓN</a:t>
            </a:r>
            <a:endParaRPr lang="es-ES" sz="2600" b="1" dirty="0">
              <a:ln w="50800"/>
              <a:solidFill>
                <a:schemeClr val="bg1">
                  <a:shade val="50000"/>
                </a:schemeClr>
              </a:solidFill>
              <a:latin typeface="Eras Medium ITC" pitchFamily="34" charset="0"/>
            </a:endParaRPr>
          </a:p>
        </p:txBody>
      </p:sp>
      <p:sp>
        <p:nvSpPr>
          <p:cNvPr id="7" name="6 CuadroTexto"/>
          <p:cNvSpPr txBox="1"/>
          <p:nvPr/>
        </p:nvSpPr>
        <p:spPr>
          <a:xfrm>
            <a:off x="2356904" y="1478399"/>
            <a:ext cx="6811480"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smtClean="0">
                <a:ln w="50800"/>
                <a:solidFill>
                  <a:schemeClr val="bg1">
                    <a:shade val="50000"/>
                  </a:schemeClr>
                </a:solidFill>
                <a:latin typeface="Century Gothic" pitchFamily="34" charset="0"/>
              </a:rPr>
              <a:t>INGENIERÍA DE COMPONENTES SIMULTÁNEOS</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graphicFrame>
        <p:nvGraphicFramePr>
          <p:cNvPr id="11" name="10 Diagrama"/>
          <p:cNvGraphicFramePr/>
          <p:nvPr>
            <p:extLst>
              <p:ext uri="{D42A27DB-BD31-4B8C-83A1-F6EECF244321}">
                <p14:modId xmlns:p14="http://schemas.microsoft.com/office/powerpoint/2010/main" val="2342375212"/>
              </p:ext>
            </p:extLst>
          </p:nvPr>
        </p:nvGraphicFramePr>
        <p:xfrm>
          <a:off x="1500336" y="198884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8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88224" y="191138"/>
            <a:ext cx="2163803" cy="1152128"/>
          </a:xfrm>
          <a:prstGeom prst="rect">
            <a:avLst/>
          </a:prstGeom>
          <a:noFill/>
          <a:ln>
            <a:noFill/>
          </a:ln>
          <a:effectLst>
            <a:glow rad="228600">
              <a:schemeClr val="accent2">
                <a:satMod val="175000"/>
                <a:alpha val="40000"/>
              </a:schemeClr>
            </a:glow>
          </a:effectLst>
        </p:spPr>
      </p:pic>
    </p:spTree>
    <p:extLst>
      <p:ext uri="{BB962C8B-B14F-4D97-AF65-F5344CB8AC3E}">
        <p14:creationId xmlns:p14="http://schemas.microsoft.com/office/powerpoint/2010/main" val="645023332"/>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324544" y="1007568"/>
            <a:ext cx="5688632" cy="492443"/>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600" b="1" dirty="0" smtClean="0">
                <a:ln w="50800"/>
                <a:solidFill>
                  <a:schemeClr val="bg1">
                    <a:shade val="50000"/>
                  </a:schemeClr>
                </a:solidFill>
                <a:latin typeface="Eras Medium ITC" pitchFamily="34" charset="0"/>
              </a:rPr>
              <a:t>ASD - COLABORACIÓN</a:t>
            </a:r>
            <a:endParaRPr lang="es-ES" sz="2600" b="1" dirty="0">
              <a:ln w="50800"/>
              <a:solidFill>
                <a:schemeClr val="bg1">
                  <a:shade val="50000"/>
                </a:schemeClr>
              </a:solidFill>
              <a:latin typeface="Eras Medium ITC" pitchFamily="34" charset="0"/>
            </a:endParaRPr>
          </a:p>
        </p:txBody>
      </p:sp>
      <p:sp>
        <p:nvSpPr>
          <p:cNvPr id="7" name="6 CuadroTexto"/>
          <p:cNvSpPr txBox="1"/>
          <p:nvPr/>
        </p:nvSpPr>
        <p:spPr>
          <a:xfrm>
            <a:off x="774401" y="1478398"/>
            <a:ext cx="8369599"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smtClean="0">
                <a:ln w="50800"/>
                <a:solidFill>
                  <a:schemeClr val="bg1">
                    <a:shade val="50000"/>
                  </a:schemeClr>
                </a:solidFill>
                <a:latin typeface="Century Gothic" pitchFamily="34" charset="0"/>
              </a:rPr>
              <a:t>PREPARACIÓN PARA LA REVISIÓN DE LA CALIDAD FINAL</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graphicFrame>
        <p:nvGraphicFramePr>
          <p:cNvPr id="9" name="8 Diagrama"/>
          <p:cNvGraphicFramePr/>
          <p:nvPr>
            <p:extLst>
              <p:ext uri="{D42A27DB-BD31-4B8C-83A1-F6EECF244321}">
                <p14:modId xmlns:p14="http://schemas.microsoft.com/office/powerpoint/2010/main" val="1182055849"/>
              </p:ext>
            </p:extLst>
          </p:nvPr>
        </p:nvGraphicFramePr>
        <p:xfrm>
          <a:off x="429459" y="2564904"/>
          <a:ext cx="8280920" cy="9361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9 Diagrama"/>
          <p:cNvGraphicFramePr/>
          <p:nvPr>
            <p:extLst>
              <p:ext uri="{D42A27DB-BD31-4B8C-83A1-F6EECF244321}">
                <p14:modId xmlns:p14="http://schemas.microsoft.com/office/powerpoint/2010/main" val="393553007"/>
              </p:ext>
            </p:extLst>
          </p:nvPr>
        </p:nvGraphicFramePr>
        <p:xfrm>
          <a:off x="2231740" y="4125186"/>
          <a:ext cx="4680520" cy="86409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11 Flecha abajo"/>
          <p:cNvSpPr/>
          <p:nvPr/>
        </p:nvSpPr>
        <p:spPr>
          <a:xfrm>
            <a:off x="4067944" y="3573016"/>
            <a:ext cx="1394168" cy="523234"/>
          </a:xfrm>
          <a:prstGeom prst="downArrow">
            <a:avLst>
              <a:gd name="adj1" fmla="val 31047"/>
              <a:gd name="adj2" fmla="val 4526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pic>
        <p:nvPicPr>
          <p:cNvPr id="13" name="12 Imagen"/>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588224" y="191138"/>
            <a:ext cx="2163803" cy="1152128"/>
          </a:xfrm>
          <a:prstGeom prst="rect">
            <a:avLst/>
          </a:prstGeom>
          <a:noFill/>
          <a:ln>
            <a:noFill/>
          </a:ln>
          <a:effectLst>
            <a:glow rad="228600">
              <a:schemeClr val="accent2">
                <a:satMod val="175000"/>
                <a:alpha val="40000"/>
              </a:schemeClr>
            </a:glow>
          </a:effectLst>
        </p:spPr>
      </p:pic>
    </p:spTree>
    <p:extLst>
      <p:ext uri="{BB962C8B-B14F-4D97-AF65-F5344CB8AC3E}">
        <p14:creationId xmlns:p14="http://schemas.microsoft.com/office/powerpoint/2010/main" val="3510299335"/>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108520" y="1007568"/>
            <a:ext cx="5688632" cy="492443"/>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600" b="1" dirty="0" smtClean="0">
                <a:ln w="50800"/>
                <a:solidFill>
                  <a:schemeClr val="bg1">
                    <a:shade val="50000"/>
                  </a:schemeClr>
                </a:solidFill>
                <a:latin typeface="Eras Medium ITC" pitchFamily="34" charset="0"/>
              </a:rPr>
              <a:t>ASD - APRENDIZAJE</a:t>
            </a:r>
            <a:endParaRPr lang="es-ES" sz="2600" b="1" dirty="0">
              <a:ln w="50800"/>
              <a:solidFill>
                <a:schemeClr val="bg1">
                  <a:shade val="50000"/>
                </a:schemeClr>
              </a:solidFill>
              <a:latin typeface="Eras Medium ITC" pitchFamily="34" charset="0"/>
            </a:endParaRPr>
          </a:p>
        </p:txBody>
      </p:sp>
      <p:sp>
        <p:nvSpPr>
          <p:cNvPr id="7" name="6 CuadroTexto"/>
          <p:cNvSpPr txBox="1"/>
          <p:nvPr/>
        </p:nvSpPr>
        <p:spPr>
          <a:xfrm>
            <a:off x="5333433" y="1478397"/>
            <a:ext cx="3778599"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smtClean="0">
                <a:ln w="50800"/>
                <a:solidFill>
                  <a:schemeClr val="bg1">
                    <a:shade val="50000"/>
                  </a:schemeClr>
                </a:solidFill>
                <a:latin typeface="Century Gothic" pitchFamily="34" charset="0"/>
              </a:rPr>
              <a:t>REVISIÓN DEL SOFTWARE</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sp>
        <p:nvSpPr>
          <p:cNvPr id="11" name="10 CuadroTexto"/>
          <p:cNvSpPr txBox="1"/>
          <p:nvPr/>
        </p:nvSpPr>
        <p:spPr>
          <a:xfrm>
            <a:off x="1547664" y="3356992"/>
            <a:ext cx="6423810" cy="461665"/>
          </a:xfrm>
          <a:prstGeom prst="rect">
            <a:avLst/>
          </a:prstGeom>
          <a:solidFill>
            <a:schemeClr val="bg1">
              <a:lumMod val="65000"/>
            </a:schemeClr>
          </a:solidFill>
          <a:ln>
            <a:solidFill>
              <a:schemeClr val="accent1">
                <a:shade val="50000"/>
              </a:schemeClr>
            </a:solidFill>
          </a:ln>
          <a:effectLst>
            <a:glow rad="101600">
              <a:schemeClr val="accent1">
                <a:satMod val="175000"/>
                <a:alpha val="40000"/>
              </a:schemeClr>
            </a:glow>
          </a:effectLst>
        </p:spPr>
        <p:txBody>
          <a:bodyPr wrap="none" rtlCol="0">
            <a:spAutoFit/>
          </a:bodyPr>
          <a:lstStyle/>
          <a:p>
            <a:r>
              <a:rPr lang="es-EC" sz="2400" dirty="0" smtClean="0">
                <a:solidFill>
                  <a:schemeClr val="tx1">
                    <a:lumMod val="95000"/>
                    <a:lumOff val="5000"/>
                  </a:schemeClr>
                </a:solidFill>
                <a:effectLst>
                  <a:outerShdw blurRad="38100" dist="38100" dir="2700000" algn="tl">
                    <a:srgbClr val="000000">
                      <a:alpha val="43137"/>
                    </a:srgbClr>
                  </a:outerShdw>
                </a:effectLst>
              </a:rPr>
              <a:t>ANÁLISIS DE RESULTADOS DE PRUEBAS UNITARIAS</a:t>
            </a:r>
            <a:endParaRPr lang="es-ES" sz="2400" dirty="0">
              <a:solidFill>
                <a:schemeClr val="tx1">
                  <a:lumMod val="95000"/>
                  <a:lumOff val="5000"/>
                </a:schemeClr>
              </a:solidFill>
              <a:effectLst>
                <a:outerShdw blurRad="38100" dist="38100" dir="2700000" algn="tl">
                  <a:srgbClr val="000000">
                    <a:alpha val="43137"/>
                  </a:srgbClr>
                </a:outerShdw>
              </a:effectLst>
            </a:endParaRPr>
          </a:p>
        </p:txBody>
      </p:sp>
      <p:sp>
        <p:nvSpPr>
          <p:cNvPr id="13" name="12 Rectángulo"/>
          <p:cNvSpPr/>
          <p:nvPr/>
        </p:nvSpPr>
        <p:spPr>
          <a:xfrm>
            <a:off x="899592" y="2276872"/>
            <a:ext cx="1768625" cy="584775"/>
          </a:xfrm>
          <a:prstGeom prst="rect">
            <a:avLst/>
          </a:prstGeom>
          <a:noFill/>
        </p:spPr>
        <p:txBody>
          <a:bodyPr wrap="non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C" sz="3200" b="1" dirty="0" smtClean="0">
                <a:ln w="50800"/>
                <a:solidFill>
                  <a:schemeClr val="bg1"/>
                </a:solidFill>
              </a:rPr>
              <a:t>USUARIO</a:t>
            </a:r>
            <a:endParaRPr lang="es-ES" sz="3200" b="1" cap="none" spc="0" dirty="0">
              <a:ln w="50800"/>
              <a:solidFill>
                <a:schemeClr val="bg1"/>
              </a:solidFill>
              <a:effectLst/>
            </a:endParaRPr>
          </a:p>
        </p:txBody>
      </p:sp>
      <p:sp>
        <p:nvSpPr>
          <p:cNvPr id="14" name="13 Flecha arriba"/>
          <p:cNvSpPr/>
          <p:nvPr/>
        </p:nvSpPr>
        <p:spPr>
          <a:xfrm>
            <a:off x="1783904" y="2780928"/>
            <a:ext cx="411832" cy="576064"/>
          </a:xfrm>
          <a:prstGeom prst="upArrow">
            <a:avLst/>
          </a:prstGeom>
          <a:solidFill>
            <a:srgbClr val="C00000"/>
          </a:solid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14 Flecha arriba"/>
          <p:cNvSpPr/>
          <p:nvPr/>
        </p:nvSpPr>
        <p:spPr>
          <a:xfrm rot="10800000">
            <a:off x="7157282" y="3877770"/>
            <a:ext cx="411832" cy="576064"/>
          </a:xfrm>
          <a:prstGeom prst="upArrow">
            <a:avLst/>
          </a:prstGeom>
          <a:solidFill>
            <a:srgbClr val="C00000"/>
          </a:solid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15 Rectángulo"/>
          <p:cNvSpPr/>
          <p:nvPr/>
        </p:nvSpPr>
        <p:spPr>
          <a:xfrm>
            <a:off x="4110543" y="4442010"/>
            <a:ext cx="4419736" cy="584775"/>
          </a:xfrm>
          <a:prstGeom prst="rect">
            <a:avLst/>
          </a:prstGeom>
          <a:noFill/>
        </p:spPr>
        <p:txBody>
          <a:bodyPr wrap="non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C" sz="3200" b="1" dirty="0" smtClean="0">
                <a:ln w="50800"/>
                <a:solidFill>
                  <a:schemeClr val="bg1"/>
                </a:solidFill>
              </a:rPr>
              <a:t>EQUIPO DE DESARROLLO</a:t>
            </a:r>
            <a:endParaRPr lang="es-ES" sz="3200" b="1" cap="none" spc="0" dirty="0">
              <a:ln w="50800"/>
              <a:solidFill>
                <a:schemeClr val="bg1"/>
              </a:solidFill>
              <a:effectLst/>
            </a:endParaRPr>
          </a:p>
        </p:txBody>
      </p:sp>
      <p:pic>
        <p:nvPicPr>
          <p:cNvPr id="17" name="1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8224" y="191138"/>
            <a:ext cx="2163803" cy="1152128"/>
          </a:xfrm>
          <a:prstGeom prst="rect">
            <a:avLst/>
          </a:prstGeom>
          <a:noFill/>
          <a:ln>
            <a:noFill/>
          </a:ln>
          <a:effectLst>
            <a:glow rad="228600">
              <a:schemeClr val="accent2">
                <a:satMod val="175000"/>
                <a:alpha val="40000"/>
              </a:schemeClr>
            </a:glow>
          </a:effectLst>
        </p:spPr>
      </p:pic>
    </p:spTree>
    <p:extLst>
      <p:ext uri="{BB962C8B-B14F-4D97-AF65-F5344CB8AC3E}">
        <p14:creationId xmlns:p14="http://schemas.microsoft.com/office/powerpoint/2010/main" val="1675127735"/>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108520" y="1007568"/>
            <a:ext cx="5688632" cy="492443"/>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600" b="1" dirty="0" smtClean="0">
                <a:ln w="50800"/>
                <a:solidFill>
                  <a:schemeClr val="bg1">
                    <a:shade val="50000"/>
                  </a:schemeClr>
                </a:solidFill>
                <a:latin typeface="Eras Medium ITC" pitchFamily="34" charset="0"/>
              </a:rPr>
              <a:t>ASD - APRENDIZAJE</a:t>
            </a:r>
            <a:endParaRPr lang="es-ES" sz="2600" b="1" dirty="0">
              <a:ln w="50800"/>
              <a:solidFill>
                <a:schemeClr val="bg1">
                  <a:shade val="50000"/>
                </a:schemeClr>
              </a:solidFill>
              <a:latin typeface="Eras Medium ITC" pitchFamily="34" charset="0"/>
            </a:endParaRPr>
          </a:p>
        </p:txBody>
      </p:sp>
      <p:sp>
        <p:nvSpPr>
          <p:cNvPr id="7" name="6 CuadroTexto"/>
          <p:cNvSpPr txBox="1"/>
          <p:nvPr/>
        </p:nvSpPr>
        <p:spPr>
          <a:xfrm>
            <a:off x="5333433" y="1478397"/>
            <a:ext cx="3778599"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smtClean="0">
                <a:ln w="50800"/>
                <a:solidFill>
                  <a:schemeClr val="bg1">
                    <a:shade val="50000"/>
                  </a:schemeClr>
                </a:solidFill>
                <a:latin typeface="Century Gothic" pitchFamily="34" charset="0"/>
              </a:rPr>
              <a:t>REVISIÓN DEL SOFTWARE</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graphicFrame>
        <p:nvGraphicFramePr>
          <p:cNvPr id="12" name="11 Diagrama"/>
          <p:cNvGraphicFramePr/>
          <p:nvPr>
            <p:extLst>
              <p:ext uri="{D42A27DB-BD31-4B8C-83A1-F6EECF244321}">
                <p14:modId xmlns:p14="http://schemas.microsoft.com/office/powerpoint/2010/main" val="2817668968"/>
              </p:ext>
            </p:extLst>
          </p:nvPr>
        </p:nvGraphicFramePr>
        <p:xfrm>
          <a:off x="611560" y="2204864"/>
          <a:ext cx="8082077" cy="30963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8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88224" y="191138"/>
            <a:ext cx="2163803" cy="1152128"/>
          </a:xfrm>
          <a:prstGeom prst="rect">
            <a:avLst/>
          </a:prstGeom>
          <a:noFill/>
          <a:ln>
            <a:noFill/>
          </a:ln>
          <a:effectLst>
            <a:glow rad="228600">
              <a:schemeClr val="accent2">
                <a:satMod val="175000"/>
                <a:alpha val="40000"/>
              </a:schemeClr>
            </a:glow>
          </a:effectLst>
        </p:spPr>
      </p:pic>
    </p:spTree>
    <p:extLst>
      <p:ext uri="{BB962C8B-B14F-4D97-AF65-F5344CB8AC3E}">
        <p14:creationId xmlns:p14="http://schemas.microsoft.com/office/powerpoint/2010/main" val="2805266868"/>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108520" y="1007568"/>
            <a:ext cx="5688632" cy="492443"/>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600" b="1" dirty="0" smtClean="0">
                <a:ln w="50800"/>
                <a:solidFill>
                  <a:schemeClr val="bg1">
                    <a:shade val="50000"/>
                  </a:schemeClr>
                </a:solidFill>
                <a:latin typeface="Eras Medium ITC" pitchFamily="34" charset="0"/>
              </a:rPr>
              <a:t>ASD - APRENDIZAJE</a:t>
            </a:r>
            <a:endParaRPr lang="es-ES" sz="2600" b="1" dirty="0">
              <a:ln w="50800"/>
              <a:solidFill>
                <a:schemeClr val="bg1">
                  <a:shade val="50000"/>
                </a:schemeClr>
              </a:solidFill>
              <a:latin typeface="Eras Medium ITC" pitchFamily="34" charset="0"/>
            </a:endParaRPr>
          </a:p>
        </p:txBody>
      </p:sp>
      <p:sp>
        <p:nvSpPr>
          <p:cNvPr id="7" name="6 CuadroTexto"/>
          <p:cNvSpPr txBox="1"/>
          <p:nvPr/>
        </p:nvSpPr>
        <p:spPr>
          <a:xfrm>
            <a:off x="6012160" y="1469370"/>
            <a:ext cx="3060453"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smtClean="0">
                <a:ln w="50800"/>
                <a:solidFill>
                  <a:schemeClr val="bg1">
                    <a:shade val="50000"/>
                  </a:schemeClr>
                </a:solidFill>
                <a:latin typeface="Century Gothic" pitchFamily="34" charset="0"/>
              </a:rPr>
              <a:t>TOMA DE DESICIÓN</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pic>
        <p:nvPicPr>
          <p:cNvPr id="8" name="Picture 2" descr="C:\Users\Dary\SkyDrive\TESIS\presentación\Toma de Decision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7299" y="2348880"/>
            <a:ext cx="4137248" cy="2927103"/>
          </a:xfrm>
          <a:prstGeom prst="rect">
            <a:avLst/>
          </a:prstGeom>
          <a:noFill/>
          <a:effectLst>
            <a:glow rad="228600">
              <a:schemeClr val="accent2">
                <a:satMod val="175000"/>
                <a:alpha val="40000"/>
              </a:schemeClr>
            </a:glow>
          </a:effectLst>
          <a:extLst>
            <a:ext uri="{909E8E84-426E-40DD-AFC4-6F175D3DCCD1}">
              <a14:hiddenFill xmlns:a14="http://schemas.microsoft.com/office/drawing/2010/main">
                <a:solidFill>
                  <a:srgbClr val="FFFFFF"/>
                </a:solidFill>
              </a14:hiddenFill>
            </a:ext>
          </a:extLst>
        </p:spPr>
      </p:pic>
      <p:pic>
        <p:nvPicPr>
          <p:cNvPr id="10" name="9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224" y="191138"/>
            <a:ext cx="2163803" cy="1152128"/>
          </a:xfrm>
          <a:prstGeom prst="rect">
            <a:avLst/>
          </a:prstGeom>
          <a:noFill/>
          <a:ln>
            <a:noFill/>
          </a:ln>
          <a:effectLst>
            <a:glow rad="228600">
              <a:schemeClr val="accent2">
                <a:satMod val="175000"/>
                <a:alpha val="40000"/>
              </a:schemeClr>
            </a:glow>
          </a:effectLst>
        </p:spPr>
      </p:pic>
    </p:spTree>
    <p:extLst>
      <p:ext uri="{BB962C8B-B14F-4D97-AF65-F5344CB8AC3E}">
        <p14:creationId xmlns:p14="http://schemas.microsoft.com/office/powerpoint/2010/main" val="4278978461"/>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27538" y="191138"/>
            <a:ext cx="410400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Metodología</a:t>
            </a:r>
          </a:p>
        </p:txBody>
      </p:sp>
      <p:sp>
        <p:nvSpPr>
          <p:cNvPr id="4" name="3 Rectángulo"/>
          <p:cNvSpPr/>
          <p:nvPr/>
        </p:nvSpPr>
        <p:spPr>
          <a:xfrm>
            <a:off x="-108520" y="1007568"/>
            <a:ext cx="5688632" cy="492443"/>
          </a:xfrm>
          <a:prstGeom prst="rect">
            <a:avLst/>
          </a:prstGeom>
          <a:noFill/>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s-ES" sz="2600" b="1" dirty="0" smtClean="0">
                <a:ln w="50800"/>
                <a:solidFill>
                  <a:schemeClr val="bg1">
                    <a:shade val="50000"/>
                  </a:schemeClr>
                </a:solidFill>
                <a:latin typeface="Eras Medium ITC" pitchFamily="34" charset="0"/>
              </a:rPr>
              <a:t>ASD - APRENDIZAJE</a:t>
            </a:r>
            <a:endParaRPr lang="es-ES" sz="2600" b="1" dirty="0">
              <a:ln w="50800"/>
              <a:solidFill>
                <a:schemeClr val="bg1">
                  <a:shade val="50000"/>
                </a:schemeClr>
              </a:solidFill>
              <a:latin typeface="Eras Medium ITC" pitchFamily="34" charset="0"/>
            </a:endParaRPr>
          </a:p>
        </p:txBody>
      </p:sp>
      <p:sp>
        <p:nvSpPr>
          <p:cNvPr id="7" name="6 CuadroTexto"/>
          <p:cNvSpPr txBox="1"/>
          <p:nvPr/>
        </p:nvSpPr>
        <p:spPr>
          <a:xfrm>
            <a:off x="4269081" y="1465449"/>
            <a:ext cx="4810932"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smtClean="0">
                <a:ln w="50800"/>
                <a:solidFill>
                  <a:schemeClr val="bg1">
                    <a:shade val="50000"/>
                  </a:schemeClr>
                </a:solidFill>
                <a:latin typeface="Century Gothic" pitchFamily="34" charset="0"/>
              </a:rPr>
              <a:t>REVISIÓN FINAL DE LA CALIDAD</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pic>
        <p:nvPicPr>
          <p:cNvPr id="9" name="8 Imagen"/>
          <p:cNvPicPr/>
          <p:nvPr/>
        </p:nvPicPr>
        <p:blipFill>
          <a:blip r:embed="rId2">
            <a:extLst>
              <a:ext uri="{28A0092B-C50C-407E-A947-70E740481C1C}">
                <a14:useLocalDpi xmlns:a14="http://schemas.microsoft.com/office/drawing/2010/main" val="0"/>
              </a:ext>
            </a:extLst>
          </a:blip>
          <a:srcRect/>
          <a:stretch>
            <a:fillRect/>
          </a:stretch>
        </p:blipFill>
        <p:spPr bwMode="auto">
          <a:xfrm>
            <a:off x="1185543" y="2348880"/>
            <a:ext cx="6840760" cy="3168352"/>
          </a:xfrm>
          <a:prstGeom prst="rect">
            <a:avLst/>
          </a:prstGeom>
          <a:noFill/>
          <a:ln>
            <a:noFill/>
          </a:ln>
          <a:effectLst>
            <a:glow rad="228600">
              <a:schemeClr val="accent2">
                <a:satMod val="175000"/>
                <a:alpha val="40000"/>
              </a:schemeClr>
            </a:glow>
          </a:effectLst>
        </p:spPr>
      </p:pic>
      <p:pic>
        <p:nvPicPr>
          <p:cNvPr id="8" name="7 Imagen">
            <a:hlinkClick r:id="rId3" action="ppaction://hlinksldjump"/>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pic>
        <p:nvPicPr>
          <p:cNvPr id="10" name="9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56176" y="191138"/>
            <a:ext cx="2163803" cy="1152128"/>
          </a:xfrm>
          <a:prstGeom prst="rect">
            <a:avLst/>
          </a:prstGeom>
          <a:noFill/>
          <a:ln>
            <a:noFill/>
          </a:ln>
          <a:effectLst>
            <a:glow rad="228600">
              <a:schemeClr val="accent2">
                <a:satMod val="175000"/>
                <a:alpha val="40000"/>
              </a:schemeClr>
            </a:glow>
          </a:effectLst>
        </p:spPr>
      </p:pic>
    </p:spTree>
    <p:extLst>
      <p:ext uri="{BB962C8B-B14F-4D97-AF65-F5344CB8AC3E}">
        <p14:creationId xmlns:p14="http://schemas.microsoft.com/office/powerpoint/2010/main" val="2223949295"/>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218537" y="191138"/>
            <a:ext cx="432201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Herramientas</a:t>
            </a:r>
          </a:p>
        </p:txBody>
      </p:sp>
      <p:sp>
        <p:nvSpPr>
          <p:cNvPr id="7" name="6 CuadroTexto"/>
          <p:cNvSpPr txBox="1"/>
          <p:nvPr/>
        </p:nvSpPr>
        <p:spPr>
          <a:xfrm>
            <a:off x="2421586" y="836712"/>
            <a:ext cx="2148345"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a:ln w="50800"/>
                <a:solidFill>
                  <a:schemeClr val="bg1">
                    <a:shade val="50000"/>
                  </a:schemeClr>
                </a:solidFill>
                <a:latin typeface="Century Gothic" pitchFamily="34" charset="0"/>
              </a:rPr>
              <a:t>d</a:t>
            </a:r>
            <a:r>
              <a:rPr lang="es-EC" sz="2400" b="1" i="1" dirty="0" smtClean="0">
                <a:ln w="50800"/>
                <a:solidFill>
                  <a:schemeClr val="bg1">
                    <a:shade val="50000"/>
                  </a:schemeClr>
                </a:solidFill>
                <a:latin typeface="Century Gothic" pitchFamily="34" charset="0"/>
              </a:rPr>
              <a:t>e desarrollo</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graphicFrame>
        <p:nvGraphicFramePr>
          <p:cNvPr id="8" name="7 Diagrama"/>
          <p:cNvGraphicFramePr/>
          <p:nvPr>
            <p:extLst>
              <p:ext uri="{D42A27DB-BD31-4B8C-83A1-F6EECF244321}">
                <p14:modId xmlns:p14="http://schemas.microsoft.com/office/powerpoint/2010/main" val="3449432676"/>
              </p:ext>
            </p:extLst>
          </p:nvPr>
        </p:nvGraphicFramePr>
        <p:xfrm>
          <a:off x="856314" y="1957478"/>
          <a:ext cx="7368480" cy="39604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5 Imagen">
            <a:hlinkClick r:id="rId8" action="ppaction://hlinksldjump"/>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spTree>
    <p:extLst>
      <p:ext uri="{BB962C8B-B14F-4D97-AF65-F5344CB8AC3E}">
        <p14:creationId xmlns:p14="http://schemas.microsoft.com/office/powerpoint/2010/main" val="2294599895"/>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54793" y="191138"/>
            <a:ext cx="404950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Arquitectura</a:t>
            </a:r>
          </a:p>
        </p:txBody>
      </p:sp>
      <p:sp>
        <p:nvSpPr>
          <p:cNvPr id="7" name="6 CuadroTexto"/>
          <p:cNvSpPr txBox="1"/>
          <p:nvPr/>
        </p:nvSpPr>
        <p:spPr>
          <a:xfrm>
            <a:off x="2421586" y="836712"/>
            <a:ext cx="2148345"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a:ln w="50800"/>
                <a:solidFill>
                  <a:schemeClr val="bg1">
                    <a:shade val="50000"/>
                  </a:schemeClr>
                </a:solidFill>
                <a:latin typeface="Century Gothic" pitchFamily="34" charset="0"/>
              </a:rPr>
              <a:t>d</a:t>
            </a:r>
            <a:r>
              <a:rPr lang="es-EC" sz="2400" b="1" i="1" dirty="0" smtClean="0">
                <a:ln w="50800"/>
                <a:solidFill>
                  <a:schemeClr val="bg1">
                    <a:shade val="50000"/>
                  </a:schemeClr>
                </a:solidFill>
                <a:latin typeface="Century Gothic" pitchFamily="34" charset="0"/>
              </a:rPr>
              <a:t>e desarrollo</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graphicFrame>
        <p:nvGraphicFramePr>
          <p:cNvPr id="2" name="1 Objeto"/>
          <p:cNvGraphicFramePr>
            <a:graphicFrameLocks noChangeAspect="1"/>
          </p:cNvGraphicFramePr>
          <p:nvPr>
            <p:extLst>
              <p:ext uri="{D42A27DB-BD31-4B8C-83A1-F6EECF244321}">
                <p14:modId xmlns:p14="http://schemas.microsoft.com/office/powerpoint/2010/main" val="661058149"/>
              </p:ext>
            </p:extLst>
          </p:nvPr>
        </p:nvGraphicFramePr>
        <p:xfrm>
          <a:off x="683568" y="1654380"/>
          <a:ext cx="7920880" cy="3718835"/>
        </p:xfrm>
        <a:graphic>
          <a:graphicData uri="http://schemas.openxmlformats.org/presentationml/2006/ole">
            <mc:AlternateContent xmlns:mc="http://schemas.openxmlformats.org/markup-compatibility/2006">
              <mc:Choice xmlns:v="urn:schemas-microsoft-com:vml" Requires="v">
                <p:oleObj spid="_x0000_s3102" name="Visio" r:id="rId4" imgW="9574803" imgH="4258202" progId="Visio.Drawing.11">
                  <p:embed/>
                </p:oleObj>
              </mc:Choice>
              <mc:Fallback>
                <p:oleObj name="Visio" r:id="rId4" imgW="9574803" imgH="4258202" progId="Visio.Drawing.11">
                  <p:embed/>
                  <p:pic>
                    <p:nvPicPr>
                      <p:cNvPr id="0" name="5 Objet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654380"/>
                        <a:ext cx="7920880" cy="3718835"/>
                      </a:xfrm>
                      <a:prstGeom prst="rect">
                        <a:avLst/>
                      </a:prstGeom>
                      <a:noFill/>
                      <a:ln>
                        <a:noFill/>
                      </a:ln>
                    </p:spPr>
                  </p:pic>
                </p:oleObj>
              </mc:Fallback>
            </mc:AlternateContent>
          </a:graphicData>
        </a:graphic>
      </p:graphicFrame>
      <p:pic>
        <p:nvPicPr>
          <p:cNvPr id="6" name="5 Imagen">
            <a:hlinkClick r:id="rId6" action="ppaction://hlinksldjump"/>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spTree>
    <p:extLst>
      <p:ext uri="{BB962C8B-B14F-4D97-AF65-F5344CB8AC3E}">
        <p14:creationId xmlns:p14="http://schemas.microsoft.com/office/powerpoint/2010/main" val="2019802809"/>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354793" y="191138"/>
            <a:ext cx="404950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Arquitectura</a:t>
            </a:r>
          </a:p>
        </p:txBody>
      </p:sp>
      <p:sp>
        <p:nvSpPr>
          <p:cNvPr id="7" name="6 CuadroTexto"/>
          <p:cNvSpPr txBox="1"/>
          <p:nvPr/>
        </p:nvSpPr>
        <p:spPr>
          <a:xfrm>
            <a:off x="3374202" y="841708"/>
            <a:ext cx="954107" cy="830997"/>
          </a:xfrm>
          <a:prstGeom prst="rect">
            <a:avLst/>
          </a:prstGeom>
          <a:noFill/>
          <a:effectLst>
            <a:glow rad="228600">
              <a:schemeClr val="accent1">
                <a:satMod val="175000"/>
                <a:alpha val="40000"/>
              </a:schemeClr>
            </a:glow>
          </a:effectLst>
        </p:spPr>
        <p:txBody>
          <a:bodyPr wrap="non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2400" b="1" i="1" dirty="0" smtClean="0">
                <a:ln w="50800"/>
                <a:solidFill>
                  <a:schemeClr val="bg1">
                    <a:shade val="50000"/>
                  </a:schemeClr>
                </a:solidFill>
                <a:latin typeface="Century Gothic" pitchFamily="34" charset="0"/>
              </a:rPr>
              <a:t>física</a:t>
            </a:r>
            <a:endParaRPr lang="es-EC" sz="2400" b="1" i="1" dirty="0">
              <a:ln w="50800"/>
              <a:solidFill>
                <a:schemeClr val="bg1">
                  <a:shade val="50000"/>
                </a:schemeClr>
              </a:solidFill>
              <a:latin typeface="Century Gothic" pitchFamily="34" charset="0"/>
            </a:endParaRPr>
          </a:p>
          <a:p>
            <a:endParaRPr lang="es-EC" sz="2400" b="1" i="1" dirty="0">
              <a:ln w="50800"/>
              <a:solidFill>
                <a:schemeClr val="bg1">
                  <a:shade val="50000"/>
                </a:schemeClr>
              </a:solidFill>
              <a:latin typeface="Century Gothic" pitchFamily="34" charset="0"/>
            </a:endParaRPr>
          </a:p>
        </p:txBody>
      </p:sp>
      <p:graphicFrame>
        <p:nvGraphicFramePr>
          <p:cNvPr id="3" name="2 Objeto"/>
          <p:cNvGraphicFramePr>
            <a:graphicFrameLocks noChangeAspect="1"/>
          </p:cNvGraphicFramePr>
          <p:nvPr>
            <p:extLst>
              <p:ext uri="{D42A27DB-BD31-4B8C-83A1-F6EECF244321}">
                <p14:modId xmlns:p14="http://schemas.microsoft.com/office/powerpoint/2010/main" val="3026441808"/>
              </p:ext>
            </p:extLst>
          </p:nvPr>
        </p:nvGraphicFramePr>
        <p:xfrm>
          <a:off x="431254" y="2348880"/>
          <a:ext cx="8281491" cy="2374900"/>
        </p:xfrm>
        <a:graphic>
          <a:graphicData uri="http://schemas.openxmlformats.org/presentationml/2006/ole">
            <mc:AlternateContent xmlns:mc="http://schemas.openxmlformats.org/markup-compatibility/2006">
              <mc:Choice xmlns:v="urn:schemas-microsoft-com:vml" Requires="v">
                <p:oleObj spid="_x0000_s4125" name="Visio" r:id="rId4" imgW="8522843" imgH="2216695" progId="Visio.Drawing.11">
                  <p:embed/>
                </p:oleObj>
              </mc:Choice>
              <mc:Fallback>
                <p:oleObj name="Visio" r:id="rId4" imgW="8522843" imgH="2216695" progId="Visio.Drawing.11">
                  <p:embed/>
                  <p:pic>
                    <p:nvPicPr>
                      <p:cNvPr id="0" name="4 Objet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254" y="2348880"/>
                        <a:ext cx="8281491" cy="2374900"/>
                      </a:xfrm>
                      <a:prstGeom prst="rect">
                        <a:avLst/>
                      </a:prstGeom>
                      <a:solidFill>
                        <a:schemeClr val="bg1"/>
                      </a:solidFill>
                      <a:ln>
                        <a:noFill/>
                      </a:ln>
                    </p:spPr>
                  </p:pic>
                </p:oleObj>
              </mc:Fallback>
            </mc:AlternateContent>
          </a:graphicData>
        </a:graphic>
      </p:graphicFrame>
      <p:pic>
        <p:nvPicPr>
          <p:cNvPr id="6" name="5 Imagen">
            <a:hlinkClick r:id="rId6" action="ppaction://hlinksldjump"/>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spTree>
    <p:extLst>
      <p:ext uri="{BB962C8B-B14F-4D97-AF65-F5344CB8AC3E}">
        <p14:creationId xmlns:p14="http://schemas.microsoft.com/office/powerpoint/2010/main" val="3843196477"/>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165304"/>
            <a:ext cx="9144000" cy="1588"/>
          </a:xfrm>
          <a:prstGeom prst="line">
            <a:avLst/>
          </a:prstGeom>
          <a:ln>
            <a:solidFill>
              <a:schemeClr val="bg1"/>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34" name="33 Rectángulo"/>
          <p:cNvSpPr/>
          <p:nvPr/>
        </p:nvSpPr>
        <p:spPr>
          <a:xfrm>
            <a:off x="640130" y="191138"/>
            <a:ext cx="347883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Resultados</a:t>
            </a:r>
          </a:p>
        </p:txBody>
      </p:sp>
      <p:pic>
        <p:nvPicPr>
          <p:cNvPr id="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1796" t="11539" r="19102" b="9615"/>
          <a:stretch/>
        </p:blipFill>
        <p:spPr bwMode="auto">
          <a:xfrm>
            <a:off x="609207" y="1340768"/>
            <a:ext cx="3491880" cy="47536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8"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58404" t="14471" r="19041" b="3906"/>
          <a:stretch/>
        </p:blipFill>
        <p:spPr bwMode="auto">
          <a:xfrm>
            <a:off x="4716016" y="1340767"/>
            <a:ext cx="3918767" cy="47536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7" name="6 Imagen">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spTree>
    <p:extLst>
      <p:ext uri="{BB962C8B-B14F-4D97-AF65-F5344CB8AC3E}">
        <p14:creationId xmlns:p14="http://schemas.microsoft.com/office/powerpoint/2010/main" val="1571663361"/>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14282" y="142852"/>
            <a:ext cx="7772400" cy="1470025"/>
          </a:xfrm>
        </p:spPr>
        <p:txBody>
          <a:bodyPr>
            <a:norm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l"/>
            <a:r>
              <a:rPr lang="es-EC" sz="6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Antecedentes</a:t>
            </a:r>
            <a:endParaRPr lang="es-EC" sz="6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endParaRPr>
          </a:p>
        </p:txBody>
      </p:sp>
      <p:sp>
        <p:nvSpPr>
          <p:cNvPr id="3" name="2 Subtítulo"/>
          <p:cNvSpPr>
            <a:spLocks noGrp="1"/>
          </p:cNvSpPr>
          <p:nvPr>
            <p:ph type="subTitle" idx="1"/>
          </p:nvPr>
        </p:nvSpPr>
        <p:spPr>
          <a:xfrm>
            <a:off x="251520" y="2420888"/>
            <a:ext cx="4104456" cy="1944216"/>
          </a:xfrm>
          <a:gradFill flip="none" rotWithShape="1">
            <a:gsLst>
              <a:gs pos="0">
                <a:srgbClr val="CC0000">
                  <a:shade val="30000"/>
                  <a:satMod val="115000"/>
                </a:srgbClr>
              </a:gs>
              <a:gs pos="50000">
                <a:srgbClr val="CC0000">
                  <a:shade val="67500"/>
                  <a:satMod val="115000"/>
                </a:srgbClr>
              </a:gs>
              <a:gs pos="100000">
                <a:srgbClr val="CC0000">
                  <a:shade val="100000"/>
                  <a:satMod val="115000"/>
                </a:srgbClr>
              </a:gs>
            </a:gsLst>
            <a:path path="circle">
              <a:fillToRect l="50000" t="50000" r="50000" b="50000"/>
            </a:path>
            <a:tileRect/>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0">
            <a:schemeClr val="accent2"/>
          </a:lnRef>
          <a:fillRef idx="3">
            <a:schemeClr val="accent2"/>
          </a:fillRef>
          <a:effectRef idx="3">
            <a:schemeClr val="accent2"/>
          </a:effectRef>
          <a:fontRef idx="minor">
            <a:schemeClr val="lt1"/>
          </a:fontRef>
        </p:style>
        <p:txBody>
          <a:bodyPr>
            <a:normAutofit fontScale="92500" lnSpcReduction="10000"/>
          </a:bodyPr>
          <a:lstStyle/>
          <a:p>
            <a:pPr algn="r"/>
            <a:r>
              <a:rPr lang="es-EC" sz="2300" dirty="0">
                <a:solidFill>
                  <a:schemeClr val="bg1"/>
                </a:solidFill>
                <a:latin typeface="Century Gothic" pitchFamily="34" charset="0"/>
              </a:rPr>
              <a:t>La Clínica Dental Barrera, está situada en la ciudad de Quito, desde hace 4 años enfoca sus servicios hacia la salud dental en todas las </a:t>
            </a:r>
            <a:r>
              <a:rPr lang="es-EC" sz="2300" dirty="0" smtClean="0">
                <a:solidFill>
                  <a:schemeClr val="bg1"/>
                </a:solidFill>
                <a:latin typeface="Century Gothic" pitchFamily="34" charset="0"/>
              </a:rPr>
              <a:t>especialidades</a:t>
            </a:r>
            <a:endParaRPr lang="es-EC" sz="2300" dirty="0" smtClean="0">
              <a:ln w="18415" cmpd="sng">
                <a:solidFill>
                  <a:srgbClr val="FFFFFF"/>
                </a:solidFill>
                <a:prstDash val="solid"/>
              </a:ln>
              <a:solidFill>
                <a:schemeClr val="bg1"/>
              </a:solidFill>
              <a:effectLst>
                <a:outerShdw blurRad="63500" dir="3600000" algn="tl" rotWithShape="0">
                  <a:srgbClr val="000000">
                    <a:alpha val="70000"/>
                  </a:srgbClr>
                </a:outerShdw>
              </a:effectLst>
              <a:latin typeface="Century Gothic" pitchFamily="34" charset="0"/>
            </a:endParaRPr>
          </a:p>
        </p:txBody>
      </p:sp>
      <p:sp>
        <p:nvSpPr>
          <p:cNvPr id="5" name="2 Subtítulo"/>
          <p:cNvSpPr txBox="1">
            <a:spLocks/>
          </p:cNvSpPr>
          <p:nvPr/>
        </p:nvSpPr>
        <p:spPr>
          <a:xfrm>
            <a:off x="5004048" y="1700808"/>
            <a:ext cx="3672408" cy="3672408"/>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342900" indent="-342900" algn="l">
              <a:buFontTx/>
              <a:buChar char="-"/>
            </a:pPr>
            <a:r>
              <a:rPr lang="es-EC" sz="2000" dirty="0" smtClean="0">
                <a:solidFill>
                  <a:schemeClr val="bg1"/>
                </a:solidFill>
                <a:latin typeface="Century Gothic" pitchFamily="34" charset="0"/>
              </a:rPr>
              <a:t>Odontología general.</a:t>
            </a:r>
          </a:p>
          <a:p>
            <a:pPr marL="342900" indent="-342900" algn="l">
              <a:buFontTx/>
              <a:buChar char="-"/>
            </a:pPr>
            <a:r>
              <a:rPr lang="es-ES" sz="2000" dirty="0" smtClean="0">
                <a:solidFill>
                  <a:schemeClr val="bg1"/>
                </a:solidFill>
                <a:latin typeface="Century Gothic" pitchFamily="34" charset="0"/>
              </a:rPr>
              <a:t>Cirugía oral.</a:t>
            </a:r>
          </a:p>
          <a:p>
            <a:pPr marL="342900" indent="-342900" algn="l">
              <a:buFontTx/>
              <a:buChar char="-"/>
            </a:pPr>
            <a:r>
              <a:rPr lang="es-ES" sz="2000" dirty="0" smtClean="0">
                <a:solidFill>
                  <a:schemeClr val="bg1"/>
                </a:solidFill>
                <a:latin typeface="Century Gothic" pitchFamily="34" charset="0"/>
              </a:rPr>
              <a:t>Estética dental.</a:t>
            </a:r>
          </a:p>
          <a:p>
            <a:pPr marL="342900" indent="-342900" algn="l">
              <a:buFontTx/>
              <a:buChar char="-"/>
            </a:pPr>
            <a:r>
              <a:rPr lang="es-ES" sz="2000" dirty="0" smtClean="0">
                <a:solidFill>
                  <a:schemeClr val="bg1"/>
                </a:solidFill>
                <a:latin typeface="Century Gothic" pitchFamily="34" charset="0"/>
              </a:rPr>
              <a:t>Rehabilitación oral.</a:t>
            </a:r>
          </a:p>
          <a:p>
            <a:pPr marL="342900" indent="-342900" algn="l">
              <a:buFontTx/>
              <a:buChar char="-"/>
            </a:pPr>
            <a:r>
              <a:rPr lang="es-ES" sz="2000" dirty="0" smtClean="0">
                <a:solidFill>
                  <a:schemeClr val="bg1"/>
                </a:solidFill>
                <a:latin typeface="Century Gothic" pitchFamily="34" charset="0"/>
              </a:rPr>
              <a:t>Odontopediatría.</a:t>
            </a:r>
          </a:p>
          <a:p>
            <a:pPr marL="342900" indent="-342900" algn="l">
              <a:buFontTx/>
              <a:buChar char="-"/>
            </a:pPr>
            <a:r>
              <a:rPr lang="es-ES" sz="2000" dirty="0" smtClean="0">
                <a:solidFill>
                  <a:schemeClr val="bg1"/>
                </a:solidFill>
                <a:latin typeface="Century Gothic" pitchFamily="34" charset="0"/>
              </a:rPr>
              <a:t>Endodoncia.</a:t>
            </a:r>
          </a:p>
          <a:p>
            <a:pPr marL="342900" indent="-342900" algn="l">
              <a:buFontTx/>
              <a:buChar char="-"/>
            </a:pPr>
            <a:r>
              <a:rPr lang="es-ES" sz="2000" dirty="0" smtClean="0">
                <a:solidFill>
                  <a:schemeClr val="bg1"/>
                </a:solidFill>
                <a:latin typeface="Century Gothic" pitchFamily="34" charset="0"/>
              </a:rPr>
              <a:t>Implantología.</a:t>
            </a:r>
          </a:p>
          <a:p>
            <a:pPr marL="342900" indent="-342900" algn="l">
              <a:buFontTx/>
              <a:buChar char="-"/>
            </a:pPr>
            <a:r>
              <a:rPr lang="es-ES" sz="2000" dirty="0" smtClean="0">
                <a:solidFill>
                  <a:schemeClr val="bg1"/>
                </a:solidFill>
                <a:latin typeface="Century Gothic" pitchFamily="34" charset="0"/>
              </a:rPr>
              <a:t>Periodoncia.</a:t>
            </a:r>
          </a:p>
          <a:p>
            <a:pPr marL="342900" indent="-342900" algn="l">
              <a:buFontTx/>
              <a:buChar char="-"/>
            </a:pPr>
            <a:r>
              <a:rPr lang="es-ES" sz="2000" dirty="0" smtClean="0">
                <a:solidFill>
                  <a:schemeClr val="bg1"/>
                </a:solidFill>
                <a:latin typeface="Century Gothic" pitchFamily="34" charset="0"/>
              </a:rPr>
              <a:t>Operatoria Dental.</a:t>
            </a:r>
            <a:endParaRPr lang="es-EC" sz="2000" dirty="0" smtClean="0">
              <a:solidFill>
                <a:schemeClr val="bg1"/>
              </a:solidFill>
              <a:latin typeface="Century Gothic" pitchFamily="34" charset="0"/>
            </a:endParaRPr>
          </a:p>
          <a:p>
            <a:pPr algn="l"/>
            <a:r>
              <a:rPr lang="es-EC" sz="2000" dirty="0" smtClean="0">
                <a:solidFill>
                  <a:schemeClr val="bg1"/>
                </a:solidFill>
                <a:latin typeface="Century Gothic" pitchFamily="34" charset="0"/>
              </a:rPr>
              <a:t>     </a:t>
            </a:r>
            <a:endParaRPr lang="es-ES" sz="2000" dirty="0">
              <a:solidFill>
                <a:schemeClr val="bg1"/>
              </a:solidFill>
              <a:latin typeface="Century Gothic" pitchFamily="34" charset="0"/>
            </a:endParaRPr>
          </a:p>
        </p:txBody>
      </p:sp>
    </p:spTree>
    <p:extLst>
      <p:ext uri="{BB962C8B-B14F-4D97-AF65-F5344CB8AC3E}">
        <p14:creationId xmlns:p14="http://schemas.microsoft.com/office/powerpoint/2010/main" val="323206127"/>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33 Rectángulo"/>
          <p:cNvSpPr/>
          <p:nvPr/>
        </p:nvSpPr>
        <p:spPr>
          <a:xfrm>
            <a:off x="256212" y="191138"/>
            <a:ext cx="4246675"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Conclusiones</a:t>
            </a:r>
          </a:p>
        </p:txBody>
      </p:sp>
      <p:sp>
        <p:nvSpPr>
          <p:cNvPr id="7" name="6 CuadroTexto"/>
          <p:cNvSpPr txBox="1"/>
          <p:nvPr/>
        </p:nvSpPr>
        <p:spPr>
          <a:xfrm>
            <a:off x="74395" y="1340768"/>
            <a:ext cx="8856984" cy="5016758"/>
          </a:xfrm>
          <a:prstGeom prst="rect">
            <a:avLst/>
          </a:prstGeom>
          <a:noFill/>
        </p:spPr>
        <p:txBody>
          <a:bodyPr wrap="square" rtlCol="0">
            <a:spAutoFit/>
          </a:bodyPr>
          <a:lstStyle/>
          <a:p>
            <a:pPr marL="285750" indent="-285750">
              <a:buFontTx/>
              <a:buChar char="-"/>
            </a:pPr>
            <a:r>
              <a:rPr lang="es-EC" sz="2000" dirty="0" smtClean="0">
                <a:solidFill>
                  <a:schemeClr val="bg1"/>
                </a:solidFill>
                <a:latin typeface="Century Gothic" pitchFamily="34" charset="0"/>
              </a:rPr>
              <a:t>El software cumple con las necesidades del usuario.</a:t>
            </a:r>
          </a:p>
          <a:p>
            <a:endParaRPr lang="es-EC" sz="2000" dirty="0" smtClean="0">
              <a:solidFill>
                <a:schemeClr val="bg1"/>
              </a:solidFill>
              <a:latin typeface="Century Gothic" pitchFamily="34" charset="0"/>
            </a:endParaRPr>
          </a:p>
          <a:p>
            <a:pPr marL="285750" indent="-285750">
              <a:buFontTx/>
              <a:buChar char="-"/>
            </a:pPr>
            <a:r>
              <a:rPr lang="es-EC" sz="2000" dirty="0" smtClean="0">
                <a:solidFill>
                  <a:schemeClr val="bg1"/>
                </a:solidFill>
                <a:latin typeface="Century Gothic" pitchFamily="34" charset="0"/>
              </a:rPr>
              <a:t>Ahora es posible el acceso a la información desde cualquier sitio y en todo tiempo.</a:t>
            </a:r>
          </a:p>
          <a:p>
            <a:endParaRPr lang="es-EC" sz="2000" dirty="0" smtClean="0">
              <a:solidFill>
                <a:schemeClr val="bg1"/>
              </a:solidFill>
              <a:latin typeface="Century Gothic" pitchFamily="34" charset="0"/>
            </a:endParaRPr>
          </a:p>
          <a:p>
            <a:pPr marL="285750" indent="-285750">
              <a:buFontTx/>
              <a:buChar char="-"/>
            </a:pPr>
            <a:r>
              <a:rPr lang="es-EC" sz="2000" dirty="0" smtClean="0">
                <a:solidFill>
                  <a:schemeClr val="bg1"/>
                </a:solidFill>
                <a:latin typeface="Century Gothic" pitchFamily="34" charset="0"/>
              </a:rPr>
              <a:t>No es necesaria una detallada especificación de requerimientos.</a:t>
            </a:r>
          </a:p>
          <a:p>
            <a:endParaRPr lang="es-EC" sz="2000" dirty="0" smtClean="0">
              <a:solidFill>
                <a:schemeClr val="bg1"/>
              </a:solidFill>
              <a:latin typeface="Century Gothic" pitchFamily="34" charset="0"/>
            </a:endParaRPr>
          </a:p>
          <a:p>
            <a:pPr marL="285750" indent="-285750">
              <a:buFontTx/>
              <a:buChar char="-"/>
            </a:pPr>
            <a:r>
              <a:rPr lang="es-EC" sz="2000" dirty="0" smtClean="0">
                <a:solidFill>
                  <a:schemeClr val="bg1"/>
                </a:solidFill>
                <a:latin typeface="Century Gothic" pitchFamily="34" charset="0"/>
              </a:rPr>
              <a:t>Se obtuvo un producto final con varias versiones.</a:t>
            </a:r>
          </a:p>
          <a:p>
            <a:endParaRPr lang="es-EC" sz="2000" dirty="0" smtClean="0">
              <a:solidFill>
                <a:schemeClr val="bg1"/>
              </a:solidFill>
              <a:latin typeface="Century Gothic" pitchFamily="34" charset="0"/>
            </a:endParaRPr>
          </a:p>
          <a:p>
            <a:pPr marL="285750" indent="-285750">
              <a:buFontTx/>
              <a:buChar char="-"/>
            </a:pPr>
            <a:r>
              <a:rPr lang="es-EC" sz="2000" dirty="0" smtClean="0">
                <a:solidFill>
                  <a:schemeClr val="bg1"/>
                </a:solidFill>
                <a:latin typeface="Century Gothic" pitchFamily="34" charset="0"/>
              </a:rPr>
              <a:t>Al tener una lista de casos de uso y no una lista de componentes cambia la visión del proyecto en planificación, evaluación y diseño.</a:t>
            </a:r>
          </a:p>
          <a:p>
            <a:endParaRPr lang="es-EC" sz="2000" dirty="0" smtClean="0">
              <a:solidFill>
                <a:schemeClr val="bg1"/>
              </a:solidFill>
              <a:latin typeface="Century Gothic" pitchFamily="34" charset="0"/>
            </a:endParaRPr>
          </a:p>
          <a:p>
            <a:pPr marL="285750" indent="-285750">
              <a:buFontTx/>
              <a:buChar char="-"/>
            </a:pPr>
            <a:r>
              <a:rPr lang="es-EC" sz="2000" dirty="0" smtClean="0">
                <a:solidFill>
                  <a:schemeClr val="bg1"/>
                </a:solidFill>
                <a:latin typeface="Century Gothic" pitchFamily="34" charset="0"/>
              </a:rPr>
              <a:t>El usuario se enmarca dentro de la visión del proyecto evitando cambios desmedidos, y también que el equipo de desarrollo huya de las nuevas propuestas.</a:t>
            </a:r>
          </a:p>
        </p:txBody>
      </p:sp>
    </p:spTree>
    <p:extLst>
      <p:ext uri="{BB962C8B-B14F-4D97-AF65-F5344CB8AC3E}">
        <p14:creationId xmlns:p14="http://schemas.microsoft.com/office/powerpoint/2010/main" val="2551791139"/>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33 Rectángulo"/>
          <p:cNvSpPr/>
          <p:nvPr/>
        </p:nvSpPr>
        <p:spPr>
          <a:xfrm>
            <a:off x="256212" y="191138"/>
            <a:ext cx="4246675"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Conclusiones</a:t>
            </a:r>
          </a:p>
        </p:txBody>
      </p:sp>
      <p:sp>
        <p:nvSpPr>
          <p:cNvPr id="4" name="3 CuadroTexto"/>
          <p:cNvSpPr txBox="1"/>
          <p:nvPr/>
        </p:nvSpPr>
        <p:spPr>
          <a:xfrm>
            <a:off x="326164" y="2276872"/>
            <a:ext cx="8353446" cy="2554545"/>
          </a:xfrm>
          <a:prstGeom prst="rect">
            <a:avLst/>
          </a:prstGeom>
          <a:noFill/>
        </p:spPr>
        <p:txBody>
          <a:bodyPr wrap="square" rtlCol="0">
            <a:spAutoFit/>
          </a:bodyPr>
          <a:lstStyle/>
          <a:p>
            <a:pPr marL="285750" indent="-285750">
              <a:buFontTx/>
              <a:buChar char="-"/>
            </a:pPr>
            <a:r>
              <a:rPr lang="es-EC" sz="2000" dirty="0" smtClean="0">
                <a:solidFill>
                  <a:schemeClr val="bg1"/>
                </a:solidFill>
                <a:latin typeface="Century Gothic" pitchFamily="34" charset="0"/>
              </a:rPr>
              <a:t>Gracias a las herramientas utilizadas, es posible otorgar soporte, escalabilidad, facilidad, compatibilidad y reducción de costos.</a:t>
            </a:r>
          </a:p>
          <a:p>
            <a:endParaRPr lang="es-EC" sz="2000" dirty="0" smtClean="0">
              <a:solidFill>
                <a:schemeClr val="bg1"/>
              </a:solidFill>
              <a:latin typeface="Century Gothic" pitchFamily="34" charset="0"/>
            </a:endParaRPr>
          </a:p>
          <a:p>
            <a:pPr marL="285750" indent="-285750">
              <a:buFontTx/>
              <a:buChar char="-"/>
            </a:pPr>
            <a:r>
              <a:rPr lang="es-EC" sz="2000" dirty="0" smtClean="0">
                <a:solidFill>
                  <a:schemeClr val="bg1"/>
                </a:solidFill>
                <a:latin typeface="Century Gothic" pitchFamily="34" charset="0"/>
              </a:rPr>
              <a:t>Existe rapidez al gestionar la información por parte del usuario gracias a el uso de </a:t>
            </a:r>
            <a:r>
              <a:rPr lang="es-EC" sz="2000" dirty="0" err="1" smtClean="0">
                <a:solidFill>
                  <a:schemeClr val="bg1"/>
                </a:solidFill>
                <a:latin typeface="Century Gothic" pitchFamily="34" charset="0"/>
              </a:rPr>
              <a:t>Icefaces</a:t>
            </a:r>
            <a:r>
              <a:rPr lang="es-EC" sz="2000" dirty="0" smtClean="0">
                <a:solidFill>
                  <a:schemeClr val="bg1"/>
                </a:solidFill>
                <a:latin typeface="Century Gothic" pitchFamily="34" charset="0"/>
              </a:rPr>
              <a:t> para la interfaz visual.</a:t>
            </a:r>
          </a:p>
          <a:p>
            <a:endParaRPr lang="es-EC" sz="2000" dirty="0" smtClean="0">
              <a:solidFill>
                <a:schemeClr val="bg1"/>
              </a:solidFill>
              <a:latin typeface="Century Gothic" pitchFamily="34" charset="0"/>
            </a:endParaRPr>
          </a:p>
          <a:p>
            <a:pPr marL="285750" indent="-285750">
              <a:buFontTx/>
              <a:buChar char="-"/>
            </a:pPr>
            <a:r>
              <a:rPr lang="es-EC" sz="2000" dirty="0" smtClean="0">
                <a:solidFill>
                  <a:schemeClr val="bg1"/>
                </a:solidFill>
                <a:latin typeface="Century Gothic" pitchFamily="34" charset="0"/>
              </a:rPr>
              <a:t>Entrega de software con retraso debido a la flexibilidad en los requisitos del sistema.</a:t>
            </a:r>
          </a:p>
        </p:txBody>
      </p:sp>
    </p:spTree>
    <p:extLst>
      <p:ext uri="{BB962C8B-B14F-4D97-AF65-F5344CB8AC3E}">
        <p14:creationId xmlns:p14="http://schemas.microsoft.com/office/powerpoint/2010/main" val="77858705"/>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33 Rectángulo"/>
          <p:cNvSpPr/>
          <p:nvPr/>
        </p:nvSpPr>
        <p:spPr>
          <a:xfrm>
            <a:off x="179512" y="145166"/>
            <a:ext cx="5798383"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Recomendaciones</a:t>
            </a:r>
          </a:p>
        </p:txBody>
      </p:sp>
      <p:sp>
        <p:nvSpPr>
          <p:cNvPr id="5" name="4 CuadroTexto"/>
          <p:cNvSpPr txBox="1"/>
          <p:nvPr/>
        </p:nvSpPr>
        <p:spPr>
          <a:xfrm>
            <a:off x="179512" y="1988840"/>
            <a:ext cx="8784976" cy="3416320"/>
          </a:xfrm>
          <a:prstGeom prst="rect">
            <a:avLst/>
          </a:prstGeom>
          <a:noFill/>
        </p:spPr>
        <p:txBody>
          <a:bodyPr wrap="square" rtlCol="0">
            <a:spAutoFit/>
          </a:bodyPr>
          <a:lstStyle/>
          <a:p>
            <a:pPr marL="285750" indent="-285750">
              <a:buFontTx/>
              <a:buChar char="-"/>
            </a:pPr>
            <a:r>
              <a:rPr lang="es-EC" dirty="0" smtClean="0">
                <a:solidFill>
                  <a:schemeClr val="bg1"/>
                </a:solidFill>
                <a:latin typeface="Century Gothic" pitchFamily="34" charset="0"/>
              </a:rPr>
              <a:t>Se debe realizar un análisis exhaustivo de los componentes a desarrollar.</a:t>
            </a:r>
          </a:p>
          <a:p>
            <a:endParaRPr lang="es-EC" dirty="0" smtClean="0">
              <a:solidFill>
                <a:schemeClr val="bg1"/>
              </a:solidFill>
              <a:latin typeface="Century Gothic" pitchFamily="34" charset="0"/>
            </a:endParaRPr>
          </a:p>
          <a:p>
            <a:pPr marL="285750" indent="-285750">
              <a:buFontTx/>
              <a:buChar char="-"/>
            </a:pPr>
            <a:r>
              <a:rPr lang="es-EC" dirty="0" smtClean="0">
                <a:solidFill>
                  <a:schemeClr val="bg1"/>
                </a:solidFill>
                <a:latin typeface="Century Gothic" pitchFamily="34" charset="0"/>
              </a:rPr>
              <a:t>Poseer alto nivel de abstracción al momento de establecer requisitos.</a:t>
            </a:r>
          </a:p>
          <a:p>
            <a:endParaRPr lang="es-EC" dirty="0" smtClean="0">
              <a:solidFill>
                <a:schemeClr val="bg1"/>
              </a:solidFill>
              <a:latin typeface="Century Gothic" pitchFamily="34" charset="0"/>
            </a:endParaRPr>
          </a:p>
          <a:p>
            <a:pPr marL="285750" indent="-285750">
              <a:buFontTx/>
              <a:buChar char="-"/>
            </a:pPr>
            <a:r>
              <a:rPr lang="es-EC" dirty="0" smtClean="0">
                <a:solidFill>
                  <a:schemeClr val="bg1"/>
                </a:solidFill>
                <a:latin typeface="Century Gothic" pitchFamily="34" charset="0"/>
              </a:rPr>
              <a:t>Recordar en cada reunión de entrega la misión del producto.</a:t>
            </a:r>
          </a:p>
          <a:p>
            <a:pPr marL="285750" indent="-285750">
              <a:buFontTx/>
              <a:buChar char="-"/>
            </a:pPr>
            <a:endParaRPr lang="es-EC" dirty="0">
              <a:solidFill>
                <a:schemeClr val="bg1"/>
              </a:solidFill>
              <a:latin typeface="Century Gothic" pitchFamily="34" charset="0"/>
            </a:endParaRPr>
          </a:p>
          <a:p>
            <a:pPr marL="285750" indent="-285750">
              <a:buFontTx/>
              <a:buChar char="-"/>
            </a:pPr>
            <a:r>
              <a:rPr lang="es-EC" dirty="0" smtClean="0">
                <a:solidFill>
                  <a:schemeClr val="bg1"/>
                </a:solidFill>
                <a:latin typeface="Century Gothic" pitchFamily="34" charset="0"/>
              </a:rPr>
              <a:t>Conocer a fondo la tecnología a utilizar antes de desarrollar los componentes.</a:t>
            </a:r>
          </a:p>
          <a:p>
            <a:pPr marL="285750" indent="-285750">
              <a:buFontTx/>
              <a:buChar char="-"/>
            </a:pPr>
            <a:endParaRPr lang="es-EC" dirty="0">
              <a:solidFill>
                <a:schemeClr val="bg1"/>
              </a:solidFill>
              <a:latin typeface="Century Gothic" pitchFamily="34" charset="0"/>
            </a:endParaRPr>
          </a:p>
          <a:p>
            <a:pPr marL="285750" indent="-285750">
              <a:buFontTx/>
              <a:buChar char="-"/>
            </a:pPr>
            <a:r>
              <a:rPr lang="es-EC" dirty="0" smtClean="0">
                <a:solidFill>
                  <a:schemeClr val="bg1"/>
                </a:solidFill>
                <a:latin typeface="Century Gothic" pitchFamily="34" charset="0"/>
              </a:rPr>
              <a:t>Presupuestar la mayor cantidad de necesidades del cliente</a:t>
            </a:r>
          </a:p>
          <a:p>
            <a:pPr marL="285750" indent="-285750">
              <a:buFontTx/>
              <a:buChar char="-"/>
            </a:pPr>
            <a:endParaRPr lang="es-EC" dirty="0">
              <a:solidFill>
                <a:schemeClr val="bg1"/>
              </a:solidFill>
              <a:latin typeface="Century Gothic" pitchFamily="34" charset="0"/>
            </a:endParaRPr>
          </a:p>
          <a:p>
            <a:pPr marL="285750" indent="-285750">
              <a:buFontTx/>
              <a:buChar char="-"/>
            </a:pPr>
            <a:r>
              <a:rPr lang="es-EC" dirty="0" smtClean="0">
                <a:solidFill>
                  <a:schemeClr val="bg1"/>
                </a:solidFill>
                <a:latin typeface="Century Gothic" pitchFamily="34" charset="0"/>
              </a:rPr>
              <a:t>Establecer una planificación incremental.</a:t>
            </a:r>
          </a:p>
        </p:txBody>
      </p:sp>
      <p:pic>
        <p:nvPicPr>
          <p:cNvPr id="4" name="3 Imagen">
            <a:hlinkClick r:id="rId3" action="ppaction://hlinksldjump"/>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spTree>
    <p:extLst>
      <p:ext uri="{BB962C8B-B14F-4D97-AF65-F5344CB8AC3E}">
        <p14:creationId xmlns:p14="http://schemas.microsoft.com/office/powerpoint/2010/main" val="1250245753"/>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19872" y="1628800"/>
            <a:ext cx="5184577" cy="4049905"/>
          </a:xfrm>
          <a:prstGeom prst="rect">
            <a:avLst/>
          </a:prstGeom>
          <a:ln w="228600" cap="sq" cmpd="thickThin">
            <a:solidFill>
              <a:srgbClr val="000000"/>
            </a:solidFill>
            <a:prstDash val="solid"/>
            <a:miter lim="800000"/>
          </a:ln>
          <a:effectLst>
            <a:innerShdw blurRad="76200">
              <a:srgbClr val="000000"/>
            </a:innerShdw>
            <a:reflection blurRad="6350" stA="52000" endA="300" endPos="35000" dir="5400000" sy="-100000" algn="bl" rotWithShape="0"/>
          </a:effectLst>
        </p:spPr>
      </p:pic>
      <p:sp>
        <p:nvSpPr>
          <p:cNvPr id="6" name="5 Rectángulo"/>
          <p:cNvSpPr/>
          <p:nvPr/>
        </p:nvSpPr>
        <p:spPr>
          <a:xfrm>
            <a:off x="323528" y="265264"/>
            <a:ext cx="2629246"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Gracias!</a:t>
            </a:r>
          </a:p>
        </p:txBody>
      </p:sp>
      <p:pic>
        <p:nvPicPr>
          <p:cNvPr id="5" name="4 Imagen">
            <a:hlinkClick r:id="rId3" action="ppaction://hlinksldjump"/>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spTree>
    <p:extLst>
      <p:ext uri="{BB962C8B-B14F-4D97-AF65-F5344CB8AC3E}">
        <p14:creationId xmlns:p14="http://schemas.microsoft.com/office/powerpoint/2010/main" val="3564967675"/>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CuadroTexto"/>
          <p:cNvSpPr txBox="1"/>
          <p:nvPr/>
        </p:nvSpPr>
        <p:spPr>
          <a:xfrm>
            <a:off x="755576" y="1772816"/>
            <a:ext cx="3960440" cy="3631763"/>
          </a:xfrm>
          <a:prstGeom prst="rect">
            <a:avLst/>
          </a:prstGeom>
          <a:noFill/>
        </p:spPr>
        <p:txBody>
          <a:bodyPr wrap="square" rtlCol="0">
            <a:spAutoFit/>
          </a:bodyPr>
          <a:lstStyle/>
          <a:p>
            <a:pPr algn="r"/>
            <a:r>
              <a:rPr lang="es-ES" sz="2300" dirty="0">
                <a:solidFill>
                  <a:schemeClr val="bg1"/>
                </a:solidFill>
                <a:latin typeface="Century Gothic" pitchFamily="34" charset="0"/>
              </a:rPr>
              <a:t>El control, administración y seguimiento de </a:t>
            </a:r>
            <a:r>
              <a:rPr lang="es-ES" sz="2300" dirty="0" smtClean="0">
                <a:solidFill>
                  <a:schemeClr val="bg1"/>
                </a:solidFill>
                <a:latin typeface="Century Gothic" pitchFamily="34" charset="0"/>
              </a:rPr>
              <a:t>pacientes, la asignación de estos a los doctores, </a:t>
            </a:r>
            <a:r>
              <a:rPr lang="es-ES" sz="2300" dirty="0">
                <a:solidFill>
                  <a:schemeClr val="bg1"/>
                </a:solidFill>
                <a:latin typeface="Century Gothic" pitchFamily="34" charset="0"/>
              </a:rPr>
              <a:t>la administración del personal que trabaja para la Clínica y el control de agendas se la realiza de manera manual, con formularios físicos.</a:t>
            </a:r>
          </a:p>
        </p:txBody>
      </p:sp>
      <p:pic>
        <p:nvPicPr>
          <p:cNvPr id="7" name="Picture 2" descr="C:\Users\Dary\SkyDrive\TESIS\presentación\papel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5623" y="1916832"/>
            <a:ext cx="2545854" cy="3394472"/>
          </a:xfrm>
          <a:prstGeom prst="roundRect">
            <a:avLst>
              <a:gd name="adj" fmla="val 4167"/>
            </a:avLst>
          </a:prstGeom>
          <a:solidFill>
            <a:srgbClr val="FFFFFF"/>
          </a:solidFill>
          <a:ln w="76200" cap="sq">
            <a:solidFill>
              <a:srgbClr val="292929"/>
            </a:solidFill>
            <a:miter lim="800000"/>
          </a:ln>
          <a:effectLst>
            <a:glow rad="228600">
              <a:schemeClr val="accent2">
                <a:satMod val="175000"/>
                <a:alpha val="40000"/>
              </a:schemeClr>
            </a:glow>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a:extLst/>
        </p:spPr>
      </p:pic>
      <p:sp>
        <p:nvSpPr>
          <p:cNvPr id="5" name="1 Título"/>
          <p:cNvSpPr txBox="1">
            <a:spLocks/>
          </p:cNvSpPr>
          <p:nvPr/>
        </p:nvSpPr>
        <p:spPr>
          <a:xfrm>
            <a:off x="369109" y="116632"/>
            <a:ext cx="7772400" cy="1470025"/>
          </a:xfrm>
          <a:prstGeom prst="rect">
            <a:avLst/>
          </a:prstGeom>
        </p:spPr>
        <p:txBody>
          <a:bodyPr vert="horz" lIns="91440" tIns="45720" rIns="91440" bIns="45720" rtlCol="0" anchor="ctr">
            <a:normAutofit/>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s-EC" sz="6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Antecedentes</a:t>
            </a:r>
            <a:endParaRPr lang="es-EC" sz="6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endParaRPr>
          </a:p>
        </p:txBody>
      </p:sp>
      <p:pic>
        <p:nvPicPr>
          <p:cNvPr id="10" name="9 Imagen">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spTree>
    <p:extLst>
      <p:ext uri="{BB962C8B-B14F-4D97-AF65-F5344CB8AC3E}">
        <p14:creationId xmlns:p14="http://schemas.microsoft.com/office/powerpoint/2010/main" val="1612955598"/>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51520" y="12998"/>
            <a:ext cx="7772400" cy="1470025"/>
          </a:xfrm>
        </p:spPr>
        <p:txBody>
          <a:bodyPr>
            <a:norm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l"/>
            <a:r>
              <a:rPr lang="es-EC" sz="6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Justificación</a:t>
            </a:r>
            <a:endParaRPr lang="es-EC" sz="6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endParaRPr>
          </a:p>
        </p:txBody>
      </p:sp>
      <p:graphicFrame>
        <p:nvGraphicFramePr>
          <p:cNvPr id="5" name="4 Diagrama"/>
          <p:cNvGraphicFramePr/>
          <p:nvPr>
            <p:extLst>
              <p:ext uri="{D42A27DB-BD31-4B8C-83A1-F6EECF244321}">
                <p14:modId xmlns:p14="http://schemas.microsoft.com/office/powerpoint/2010/main" val="4040097796"/>
              </p:ext>
            </p:extLst>
          </p:nvPr>
        </p:nvGraphicFramePr>
        <p:xfrm>
          <a:off x="2627784" y="1052736"/>
          <a:ext cx="7776864" cy="52880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5 Imagen">
            <a:hlinkClick r:id="rId8" action="ppaction://hlinksldjump"/>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sp>
        <p:nvSpPr>
          <p:cNvPr id="7" name="2 Subtítulo"/>
          <p:cNvSpPr>
            <a:spLocks noGrp="1"/>
          </p:cNvSpPr>
          <p:nvPr>
            <p:ph type="subTitle" idx="1"/>
          </p:nvPr>
        </p:nvSpPr>
        <p:spPr>
          <a:xfrm>
            <a:off x="179512" y="1988840"/>
            <a:ext cx="4338032" cy="3472073"/>
          </a:xfrm>
        </p:spPr>
        <p:txBody>
          <a:bodyPr>
            <a:normAutofit/>
          </a:bodyPr>
          <a:lstStyle/>
          <a:p>
            <a:pPr algn="just">
              <a:lnSpc>
                <a:spcPct val="90000"/>
              </a:lnSpc>
            </a:pPr>
            <a:endParaRPr lang="es-EC" sz="2800" dirty="0" smtClean="0">
              <a:solidFill>
                <a:schemeClr val="bg1"/>
              </a:solidFill>
            </a:endParaRPr>
          </a:p>
          <a:p>
            <a:pPr marL="285750" indent="-285750" algn="l">
              <a:buFontTx/>
              <a:buChar char="-"/>
            </a:pPr>
            <a:r>
              <a:rPr lang="es-EC" sz="2400" dirty="0">
                <a:solidFill>
                  <a:schemeClr val="bg1"/>
                </a:solidFill>
                <a:latin typeface="Century Gothic" pitchFamily="34" charset="0"/>
              </a:rPr>
              <a:t>Promedio de 500 pacientes </a:t>
            </a:r>
            <a:r>
              <a:rPr lang="es-EC" sz="2400" dirty="0" smtClean="0">
                <a:solidFill>
                  <a:schemeClr val="bg1"/>
                </a:solidFill>
                <a:latin typeface="Century Gothic" pitchFamily="34" charset="0"/>
              </a:rPr>
              <a:t>atendidos</a:t>
            </a:r>
            <a:endParaRPr lang="es-EC" sz="2400" dirty="0">
              <a:solidFill>
                <a:schemeClr val="bg1"/>
              </a:solidFill>
              <a:latin typeface="Century Gothic" pitchFamily="34" charset="0"/>
            </a:endParaRPr>
          </a:p>
          <a:p>
            <a:pPr marL="285750" indent="-285750" algn="l">
              <a:buFontTx/>
              <a:buChar char="-"/>
            </a:pPr>
            <a:r>
              <a:rPr lang="es-EC" sz="2400" dirty="0">
                <a:solidFill>
                  <a:schemeClr val="bg1"/>
                </a:solidFill>
                <a:latin typeface="Century Gothic" pitchFamily="34" charset="0"/>
              </a:rPr>
              <a:t>Promedio de 15 nuevos pacientes cada </a:t>
            </a:r>
            <a:r>
              <a:rPr lang="es-EC" sz="2400" dirty="0" smtClean="0">
                <a:solidFill>
                  <a:schemeClr val="bg1"/>
                </a:solidFill>
                <a:latin typeface="Century Gothic" pitchFamily="34" charset="0"/>
              </a:rPr>
              <a:t>mes</a:t>
            </a:r>
            <a:endParaRPr lang="es-EC" sz="2400" dirty="0">
              <a:solidFill>
                <a:schemeClr val="bg1"/>
              </a:solidFill>
              <a:latin typeface="Century Gothic" pitchFamily="34" charset="0"/>
            </a:endParaRPr>
          </a:p>
          <a:p>
            <a:pPr marL="285750" indent="-285750" algn="l">
              <a:buFontTx/>
              <a:buChar char="-"/>
            </a:pPr>
            <a:r>
              <a:rPr lang="es-EC" sz="2400" dirty="0">
                <a:solidFill>
                  <a:schemeClr val="bg1"/>
                </a:solidFill>
                <a:latin typeface="Century Gothic" pitchFamily="34" charset="0"/>
              </a:rPr>
              <a:t>Proyección a </a:t>
            </a:r>
            <a:r>
              <a:rPr lang="es-EC" sz="2400" dirty="0" smtClean="0">
                <a:solidFill>
                  <a:schemeClr val="bg1"/>
                </a:solidFill>
                <a:latin typeface="Century Gothic" pitchFamily="34" charset="0"/>
              </a:rPr>
              <a:t>futuro</a:t>
            </a:r>
            <a:endParaRPr lang="es-EC" sz="2400" dirty="0">
              <a:solidFill>
                <a:schemeClr val="bg1"/>
              </a:solidFill>
              <a:latin typeface="Century Gothic" pitchFamily="34" charset="0"/>
            </a:endParaRPr>
          </a:p>
          <a:p>
            <a:pPr marL="285750" indent="-285750" algn="l">
              <a:buFontTx/>
              <a:buChar char="-"/>
            </a:pPr>
            <a:r>
              <a:rPr lang="es-EC" sz="2400" dirty="0">
                <a:solidFill>
                  <a:schemeClr val="bg1"/>
                </a:solidFill>
                <a:latin typeface="Century Gothic" pitchFamily="34" charset="0"/>
              </a:rPr>
              <a:t>Atención personalizada de doctores a </a:t>
            </a:r>
            <a:r>
              <a:rPr lang="es-EC" sz="2400" dirty="0" smtClean="0">
                <a:solidFill>
                  <a:schemeClr val="bg1"/>
                </a:solidFill>
                <a:latin typeface="Century Gothic" pitchFamily="34" charset="0"/>
              </a:rPr>
              <a:t>pacientes</a:t>
            </a:r>
            <a:endParaRPr lang="es-ES" sz="2400" dirty="0">
              <a:solidFill>
                <a:schemeClr val="bg1"/>
              </a:solidFill>
              <a:latin typeface="Century Gothic" pitchFamily="34" charset="0"/>
            </a:endParaRPr>
          </a:p>
          <a:p>
            <a:pPr algn="just">
              <a:lnSpc>
                <a:spcPct val="90000"/>
              </a:lnSpc>
            </a:pPr>
            <a:endParaRPr lang="es-EC" sz="2800" dirty="0">
              <a:solidFill>
                <a:schemeClr val="bg1"/>
              </a:solidFill>
            </a:endParaRPr>
          </a:p>
          <a:p>
            <a:pPr algn="just">
              <a:lnSpc>
                <a:spcPct val="90000"/>
              </a:lnSpc>
            </a:pPr>
            <a:endParaRPr lang="es-EC" sz="2800" dirty="0" smtClean="0">
              <a:solidFill>
                <a:schemeClr val="bg1"/>
              </a:solidFill>
            </a:endParaRPr>
          </a:p>
          <a:p>
            <a:pPr algn="just"/>
            <a:endParaRPr lang="es-EC" sz="2800" dirty="0">
              <a:solidFill>
                <a:schemeClr val="bg1"/>
              </a:solidFill>
            </a:endParaRPr>
          </a:p>
        </p:txBody>
      </p:sp>
    </p:spTree>
    <p:extLst>
      <p:ext uri="{BB962C8B-B14F-4D97-AF65-F5344CB8AC3E}">
        <p14:creationId xmlns:p14="http://schemas.microsoft.com/office/powerpoint/2010/main" val="875310519"/>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683568" y="1628800"/>
            <a:ext cx="7572428" cy="3384376"/>
          </a:xfrm>
        </p:spPr>
        <p:txBody>
          <a:bodyPr>
            <a:normAutofit/>
          </a:bodyPr>
          <a:lstStyle/>
          <a:p>
            <a:pPr algn="just">
              <a:lnSpc>
                <a:spcPct val="90000"/>
              </a:lnSpc>
            </a:pPr>
            <a:endParaRPr lang="es-EC" sz="3600" b="1" dirty="0" smtClean="0">
              <a:solidFill>
                <a:schemeClr val="bg1"/>
              </a:solidFill>
              <a:latin typeface="Arial Narrow" pitchFamily="34" charset="0"/>
            </a:endParaRPr>
          </a:p>
          <a:p>
            <a:pPr>
              <a:lnSpc>
                <a:spcPct val="90000"/>
              </a:lnSpc>
            </a:pPr>
            <a:r>
              <a:rPr lang="es-EC" sz="2800" dirty="0" smtClean="0">
                <a:solidFill>
                  <a:schemeClr val="bg1"/>
                </a:solidFill>
                <a:latin typeface="Arial Narrow" pitchFamily="34" charset="0"/>
              </a:rPr>
              <a:t>“</a:t>
            </a:r>
            <a:r>
              <a:rPr lang="es-ES" sz="2600" i="1" dirty="0">
                <a:solidFill>
                  <a:schemeClr val="bg1"/>
                </a:solidFill>
                <a:latin typeface="Century Gothic" pitchFamily="34" charset="0"/>
              </a:rPr>
              <a:t>Construir e implementar un sistema de información para la administración integral de pacientes, doctores y servicios de la Clínica Dental </a:t>
            </a:r>
            <a:r>
              <a:rPr lang="es-ES" sz="2600" i="1" dirty="0" smtClean="0">
                <a:solidFill>
                  <a:schemeClr val="bg1"/>
                </a:solidFill>
                <a:latin typeface="Century Gothic" pitchFamily="34" charset="0"/>
              </a:rPr>
              <a:t>Barrera,  ofreciendo </a:t>
            </a:r>
            <a:r>
              <a:rPr lang="es-ES" sz="2600" i="1" dirty="0">
                <a:solidFill>
                  <a:schemeClr val="bg1"/>
                </a:solidFill>
                <a:latin typeface="Century Gothic" pitchFamily="34" charset="0"/>
              </a:rPr>
              <a:t>a los usuarios soluciones para optimizar </a:t>
            </a:r>
            <a:r>
              <a:rPr lang="es-ES" sz="2600" i="1" dirty="0" smtClean="0">
                <a:solidFill>
                  <a:schemeClr val="bg1"/>
                </a:solidFill>
                <a:latin typeface="Century Gothic" pitchFamily="34" charset="0"/>
              </a:rPr>
              <a:t>procesos </a:t>
            </a:r>
            <a:r>
              <a:rPr lang="es-ES" sz="2600" i="1" dirty="0">
                <a:solidFill>
                  <a:schemeClr val="bg1"/>
                </a:solidFill>
                <a:latin typeface="Century Gothic" pitchFamily="34" charset="0"/>
              </a:rPr>
              <a:t>utilizando metodologías de desarrollo ágiles</a:t>
            </a:r>
            <a:r>
              <a:rPr lang="es-ES" sz="2600" i="1" dirty="0" smtClean="0">
                <a:solidFill>
                  <a:schemeClr val="bg1"/>
                </a:solidFill>
                <a:latin typeface="Century Gothic" pitchFamily="34" charset="0"/>
              </a:rPr>
              <a:t>.</a:t>
            </a:r>
            <a:r>
              <a:rPr lang="es-EC" sz="2600" dirty="0" smtClean="0">
                <a:solidFill>
                  <a:schemeClr val="bg1"/>
                </a:solidFill>
                <a:latin typeface="Century Gothic" pitchFamily="34" charset="0"/>
              </a:rPr>
              <a:t>”</a:t>
            </a:r>
          </a:p>
        </p:txBody>
      </p:sp>
      <p:sp>
        <p:nvSpPr>
          <p:cNvPr id="7" name="6 Rectángulo"/>
          <p:cNvSpPr/>
          <p:nvPr/>
        </p:nvSpPr>
        <p:spPr>
          <a:xfrm>
            <a:off x="395536" y="404664"/>
            <a:ext cx="4392488" cy="646331"/>
          </a:xfrm>
          <a:prstGeom prst="rect">
            <a:avLst/>
          </a:prstGeom>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just">
              <a:lnSpc>
                <a:spcPct val="90000"/>
              </a:lnSpc>
            </a:pPr>
            <a:r>
              <a:rPr lang="es-EC" sz="4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Objetivo  General </a:t>
            </a:r>
          </a:p>
        </p:txBody>
      </p:sp>
    </p:spTree>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785786" y="1700808"/>
            <a:ext cx="7572428" cy="3960440"/>
          </a:xfrm>
        </p:spPr>
        <p:txBody>
          <a:bodyPr>
            <a:normAutofit fontScale="62500" lnSpcReduction="20000"/>
          </a:bodyPr>
          <a:lstStyle/>
          <a:p>
            <a:pPr algn="l">
              <a:lnSpc>
                <a:spcPct val="90000"/>
              </a:lnSpc>
            </a:pPr>
            <a:endParaRPr lang="es-EC" sz="3600" b="1" dirty="0" smtClean="0">
              <a:solidFill>
                <a:schemeClr val="bg1"/>
              </a:solidFill>
              <a:latin typeface="Freestyle Script" pitchFamily="66" charset="0"/>
            </a:endParaRPr>
          </a:p>
          <a:p>
            <a:pPr marL="457200" lvl="0" indent="-457200" algn="l">
              <a:buFont typeface="Arial" pitchFamily="34" charset="0"/>
              <a:buChar char="•"/>
            </a:pPr>
            <a:r>
              <a:rPr lang="es-ES" sz="3600" i="1" dirty="0">
                <a:solidFill>
                  <a:schemeClr val="bg1"/>
                </a:solidFill>
                <a:latin typeface="Century Gothic" pitchFamily="34" charset="0"/>
              </a:rPr>
              <a:t>Describir y conceptuar los sistemas de control de pacientes, doctores y servicios de la Clínica.</a:t>
            </a:r>
          </a:p>
          <a:p>
            <a:pPr marL="457200" lvl="0" indent="-457200" algn="l">
              <a:buFont typeface="Arial" pitchFamily="34" charset="0"/>
              <a:buChar char="•"/>
            </a:pPr>
            <a:r>
              <a:rPr lang="es-ES" sz="3600" i="1" dirty="0">
                <a:solidFill>
                  <a:schemeClr val="bg1"/>
                </a:solidFill>
                <a:latin typeface="Century Gothic" pitchFamily="34" charset="0"/>
              </a:rPr>
              <a:t>Analizar la metodología de desarrollo ágil ASD (</a:t>
            </a:r>
            <a:r>
              <a:rPr lang="es-ES" sz="3600" i="1" dirty="0" err="1">
                <a:solidFill>
                  <a:schemeClr val="bg1"/>
                </a:solidFill>
                <a:latin typeface="Century Gothic" pitchFamily="34" charset="0"/>
              </a:rPr>
              <a:t>Adaptive</a:t>
            </a:r>
            <a:r>
              <a:rPr lang="es-ES" sz="3600" i="1" dirty="0">
                <a:solidFill>
                  <a:schemeClr val="bg1"/>
                </a:solidFill>
                <a:latin typeface="Century Gothic" pitchFamily="34" charset="0"/>
              </a:rPr>
              <a:t> Software </a:t>
            </a:r>
            <a:r>
              <a:rPr lang="es-ES" sz="3600" i="1" dirty="0" err="1">
                <a:solidFill>
                  <a:schemeClr val="bg1"/>
                </a:solidFill>
                <a:latin typeface="Century Gothic" pitchFamily="34" charset="0"/>
              </a:rPr>
              <a:t>Development</a:t>
            </a:r>
            <a:r>
              <a:rPr lang="es-ES" sz="3600" i="1" dirty="0">
                <a:solidFill>
                  <a:schemeClr val="bg1"/>
                </a:solidFill>
                <a:latin typeface="Century Gothic" pitchFamily="34" charset="0"/>
              </a:rPr>
              <a:t> – Desarrollo adaptable de Software).</a:t>
            </a:r>
          </a:p>
          <a:p>
            <a:pPr marL="457200" lvl="0" indent="-457200" algn="l">
              <a:buFont typeface="Arial" pitchFamily="34" charset="0"/>
              <a:buChar char="•"/>
            </a:pPr>
            <a:r>
              <a:rPr lang="es-ES" sz="3600" i="1" dirty="0">
                <a:solidFill>
                  <a:schemeClr val="bg1"/>
                </a:solidFill>
                <a:latin typeface="Century Gothic" pitchFamily="34" charset="0"/>
              </a:rPr>
              <a:t>Especificar requerimientos de software.</a:t>
            </a:r>
          </a:p>
          <a:p>
            <a:pPr marL="457200" lvl="0" indent="-457200" algn="l">
              <a:buFont typeface="Arial" pitchFamily="34" charset="0"/>
              <a:buChar char="•"/>
            </a:pPr>
            <a:r>
              <a:rPr lang="es-ES" sz="3600" i="1" dirty="0">
                <a:solidFill>
                  <a:schemeClr val="bg1"/>
                </a:solidFill>
                <a:latin typeface="Century Gothic" pitchFamily="34" charset="0"/>
              </a:rPr>
              <a:t>Desarrollar el sitio con una interface web para la Clínica.</a:t>
            </a:r>
          </a:p>
          <a:p>
            <a:pPr marL="457200" lvl="0" indent="-457200" algn="l">
              <a:buFont typeface="Arial" pitchFamily="34" charset="0"/>
              <a:buChar char="•"/>
            </a:pPr>
            <a:r>
              <a:rPr lang="es-ES" sz="3600" i="1" dirty="0">
                <a:solidFill>
                  <a:schemeClr val="bg1"/>
                </a:solidFill>
                <a:latin typeface="Century Gothic" pitchFamily="34" charset="0"/>
              </a:rPr>
              <a:t>Realizar las pruebas y entrega del producto de </a:t>
            </a:r>
            <a:r>
              <a:rPr lang="es-ES" sz="3600" i="1" dirty="0" smtClean="0">
                <a:solidFill>
                  <a:schemeClr val="bg1"/>
                </a:solidFill>
                <a:latin typeface="Century Gothic" pitchFamily="34" charset="0"/>
              </a:rPr>
              <a:t>software.</a:t>
            </a:r>
            <a:endParaRPr lang="es-EC" sz="3600" i="1" dirty="0" smtClean="0">
              <a:solidFill>
                <a:schemeClr val="bg1"/>
              </a:solidFill>
              <a:latin typeface="Century Gothic" pitchFamily="34" charset="0"/>
            </a:endParaRPr>
          </a:p>
        </p:txBody>
      </p:sp>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6" name="5 Rectángulo"/>
          <p:cNvSpPr/>
          <p:nvPr/>
        </p:nvSpPr>
        <p:spPr>
          <a:xfrm>
            <a:off x="323528" y="404664"/>
            <a:ext cx="4902304" cy="646331"/>
          </a:xfrm>
          <a:prstGeom prst="rect">
            <a:avLst/>
          </a:prstGeom>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nSpc>
                <a:spcPct val="90000"/>
              </a:lnSpc>
            </a:pPr>
            <a:r>
              <a:rPr lang="es-EC" sz="4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Objetivos Específicos</a:t>
            </a:r>
          </a:p>
        </p:txBody>
      </p:sp>
      <p:pic>
        <p:nvPicPr>
          <p:cNvPr id="5" name="4 Imagen">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spTree>
    <p:extLst>
      <p:ext uri="{BB962C8B-B14F-4D97-AF65-F5344CB8AC3E}">
        <p14:creationId xmlns:p14="http://schemas.microsoft.com/office/powerpoint/2010/main" val="3769412407"/>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graphicFrame>
        <p:nvGraphicFramePr>
          <p:cNvPr id="34" name="33 Diagrama"/>
          <p:cNvGraphicFramePr/>
          <p:nvPr>
            <p:extLst>
              <p:ext uri="{D42A27DB-BD31-4B8C-83A1-F6EECF244321}">
                <p14:modId xmlns:p14="http://schemas.microsoft.com/office/powerpoint/2010/main" val="658313492"/>
              </p:ext>
            </p:extLst>
          </p:nvPr>
        </p:nvGraphicFramePr>
        <p:xfrm>
          <a:off x="575556" y="1163236"/>
          <a:ext cx="7992888" cy="49843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4 Rectángulo"/>
          <p:cNvSpPr/>
          <p:nvPr/>
        </p:nvSpPr>
        <p:spPr>
          <a:xfrm>
            <a:off x="789369" y="188640"/>
            <a:ext cx="2632452"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Alcance</a:t>
            </a:r>
          </a:p>
        </p:txBody>
      </p:sp>
    </p:spTree>
    <p:extLst>
      <p:ext uri="{BB962C8B-B14F-4D97-AF65-F5344CB8AC3E}">
        <p14:creationId xmlns:p14="http://schemas.microsoft.com/office/powerpoint/2010/main" val="2173193857"/>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35 Conector recto"/>
          <p:cNvCxnSpPr/>
          <p:nvPr/>
        </p:nvCxnSpPr>
        <p:spPr>
          <a:xfrm>
            <a:off x="0" y="6858000"/>
            <a:ext cx="9144000" cy="1588"/>
          </a:xfrm>
          <a:prstGeom prst="line">
            <a:avLst/>
          </a:prstGeom>
          <a:ln>
            <a:solidFill>
              <a:srgbClr val="00FF00"/>
            </a:solidFill>
          </a:ln>
          <a:effectLst>
            <a:glow rad="228600">
              <a:schemeClr val="accent1">
                <a:satMod val="175000"/>
                <a:alpha val="40000"/>
              </a:schemeClr>
            </a:glow>
            <a:outerShdw blurRad="40000" dist="20000" dir="5400000" rotWithShape="0">
              <a:srgbClr val="000000">
                <a:alpha val="38000"/>
              </a:srgbClr>
            </a:outerShdw>
          </a:effectLst>
        </p:spPr>
        <p:style>
          <a:lnRef idx="2">
            <a:schemeClr val="accent6"/>
          </a:lnRef>
          <a:fillRef idx="0">
            <a:schemeClr val="accent6"/>
          </a:fillRef>
          <a:effectRef idx="1">
            <a:schemeClr val="accent6"/>
          </a:effectRef>
          <a:fontRef idx="minor">
            <a:schemeClr val="tx1"/>
          </a:fontRef>
        </p:style>
      </p:cxnSp>
      <p:sp>
        <p:nvSpPr>
          <p:cNvPr id="5" name="4 Rectángulo"/>
          <p:cNvSpPr/>
          <p:nvPr/>
        </p:nvSpPr>
        <p:spPr>
          <a:xfrm>
            <a:off x="789369" y="188640"/>
            <a:ext cx="2632452"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C"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Eras Medium ITC" pitchFamily="34" charset="0"/>
              </a:rPr>
              <a:t>Alcance</a:t>
            </a:r>
          </a:p>
        </p:txBody>
      </p:sp>
      <p:graphicFrame>
        <p:nvGraphicFramePr>
          <p:cNvPr id="6" name="5 Diagrama"/>
          <p:cNvGraphicFramePr/>
          <p:nvPr>
            <p:extLst>
              <p:ext uri="{D42A27DB-BD31-4B8C-83A1-F6EECF244321}">
                <p14:modId xmlns:p14="http://schemas.microsoft.com/office/powerpoint/2010/main" val="603087065"/>
              </p:ext>
            </p:extLst>
          </p:nvPr>
        </p:nvGraphicFramePr>
        <p:xfrm>
          <a:off x="576350" y="1988840"/>
          <a:ext cx="7992888" cy="214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7 Imagen">
            <a:hlinkClick r:id="rId7" action="ppaction://hlinksldjump"/>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550826" y="116632"/>
            <a:ext cx="445985" cy="432048"/>
          </a:xfrm>
          <a:prstGeom prst="rect">
            <a:avLst/>
          </a:prstGeom>
          <a:effectLst>
            <a:glow rad="228600">
              <a:schemeClr val="accent2">
                <a:satMod val="175000"/>
                <a:alpha val="40000"/>
              </a:schemeClr>
            </a:glow>
          </a:effectLst>
        </p:spPr>
      </p:pic>
    </p:spTree>
    <p:extLst>
      <p:ext uri="{BB962C8B-B14F-4D97-AF65-F5344CB8AC3E}">
        <p14:creationId xmlns:p14="http://schemas.microsoft.com/office/powerpoint/2010/main" val="3473876410"/>
      </p:ext>
    </p:extLst>
  </p:cSld>
  <p:clrMapOvr>
    <a:masterClrMapping/>
  </p:clrMapOvr>
  <mc:AlternateContent xmlns:mc="http://schemas.openxmlformats.org/markup-compatibility/2006" xmlns:p14="http://schemas.microsoft.com/office/powerpoint/2010/main">
    <mc:Choice Requires="p14">
      <p:transition spd="slow" p14:dur="2000">
        <p:fade/>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470</TotalTime>
  <Words>2245</Words>
  <Application>Microsoft Office PowerPoint</Application>
  <PresentationFormat>Presentación en pantalla (4:3)</PresentationFormat>
  <Paragraphs>353</Paragraphs>
  <Slides>33</Slides>
  <Notes>2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3</vt:i4>
      </vt:variant>
    </vt:vector>
  </HeadingPairs>
  <TitlesOfParts>
    <vt:vector size="35" baseType="lpstr">
      <vt:lpstr>Tema de Office</vt:lpstr>
      <vt:lpstr>Visio</vt:lpstr>
      <vt:lpstr>Análisis, Diseño e Implementación de un Portal Web para la Gestión y </vt:lpstr>
      <vt:lpstr>Agenda</vt:lpstr>
      <vt:lpstr>Antecedentes</vt:lpstr>
      <vt:lpstr>Presentación de PowerPoint</vt:lpstr>
      <vt:lpstr>Justificación</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ROBERTO BARRERA</dc:creator>
  <cp:lastModifiedBy>Dary</cp:lastModifiedBy>
  <cp:revision>253</cp:revision>
  <dcterms:created xsi:type="dcterms:W3CDTF">2008-03-03T20:28:59Z</dcterms:created>
  <dcterms:modified xsi:type="dcterms:W3CDTF">2013-07-03T04:13:02Z</dcterms:modified>
</cp:coreProperties>
</file>